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tl="1" saveSubsetFonts="1">
  <p:sldMasterIdLst>
    <p:sldMasterId id="2147483652" r:id="rId1"/>
    <p:sldMasterId id="2147483648" r:id="rId2"/>
  </p:sldMasterIdLst>
  <p:notesMasterIdLst>
    <p:notesMasterId r:id="rId57"/>
  </p:notesMasterIdLst>
  <p:sldIdLst>
    <p:sldId id="263" r:id="rId3"/>
    <p:sldId id="264" r:id="rId4"/>
    <p:sldId id="257" r:id="rId5"/>
    <p:sldId id="261" r:id="rId6"/>
    <p:sldId id="262" r:id="rId7"/>
    <p:sldId id="265" r:id="rId8"/>
    <p:sldId id="266" r:id="rId9"/>
    <p:sldId id="270" r:id="rId10"/>
    <p:sldId id="271" r:id="rId11"/>
    <p:sldId id="272" r:id="rId12"/>
    <p:sldId id="273" r:id="rId13"/>
    <p:sldId id="274" r:id="rId14"/>
    <p:sldId id="277" r:id="rId15"/>
    <p:sldId id="284" r:id="rId16"/>
    <p:sldId id="278" r:id="rId17"/>
    <p:sldId id="275" r:id="rId18"/>
    <p:sldId id="279" r:id="rId19"/>
    <p:sldId id="282" r:id="rId20"/>
    <p:sldId id="280" r:id="rId21"/>
    <p:sldId id="285" r:id="rId22"/>
    <p:sldId id="286" r:id="rId23"/>
    <p:sldId id="283" r:id="rId24"/>
    <p:sldId id="287" r:id="rId25"/>
    <p:sldId id="288" r:id="rId26"/>
    <p:sldId id="281" r:id="rId27"/>
    <p:sldId id="310" r:id="rId28"/>
    <p:sldId id="276" r:id="rId29"/>
    <p:sldId id="292" r:id="rId30"/>
    <p:sldId id="293" r:id="rId31"/>
    <p:sldId id="294" r:id="rId32"/>
    <p:sldId id="295" r:id="rId33"/>
    <p:sldId id="296" r:id="rId34"/>
    <p:sldId id="297" r:id="rId35"/>
    <p:sldId id="298" r:id="rId36"/>
    <p:sldId id="299" r:id="rId37"/>
    <p:sldId id="300" r:id="rId38"/>
    <p:sldId id="301" r:id="rId39"/>
    <p:sldId id="302" r:id="rId40"/>
    <p:sldId id="303" r:id="rId41"/>
    <p:sldId id="304" r:id="rId42"/>
    <p:sldId id="305" r:id="rId43"/>
    <p:sldId id="306" r:id="rId44"/>
    <p:sldId id="307" r:id="rId45"/>
    <p:sldId id="308" r:id="rId46"/>
    <p:sldId id="309" r:id="rId47"/>
    <p:sldId id="311" r:id="rId48"/>
    <p:sldId id="312" r:id="rId49"/>
    <p:sldId id="313" r:id="rId50"/>
    <p:sldId id="267" r:id="rId51"/>
    <p:sldId id="268" r:id="rId52"/>
    <p:sldId id="269" r:id="rId53"/>
    <p:sldId id="314" r:id="rId54"/>
    <p:sldId id="291" r:id="rId55"/>
    <p:sldId id="315" r:id="rId56"/>
  </p:sldIdLst>
  <p:sldSz cx="12192000" cy="6858000"/>
  <p:notesSz cx="6858000" cy="9144000"/>
  <p:defaultTextStyle>
    <a:defPPr>
      <a:defRPr lang="he-IL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1B5FD"/>
    <a:srgbClr val="F0A194"/>
    <a:srgbClr val="53FFA1"/>
    <a:srgbClr val="FFABAB"/>
    <a:srgbClr val="FF6969"/>
    <a:srgbClr val="71DAFF"/>
    <a:srgbClr val="FFE9A3"/>
    <a:srgbClr val="F2F2F2"/>
    <a:srgbClr val="FFD85B"/>
    <a:srgbClr val="BF86D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DA37D80-6434-44D0-A028-1B22A696006F}" styleName="סגנון בהיר 3 - הדגשה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5007" autoAdjust="0"/>
    <p:restoredTop sz="95946" autoAdjust="0"/>
  </p:normalViewPr>
  <p:slideViewPr>
    <p:cSldViewPr snapToGrid="0">
      <p:cViewPr varScale="1">
        <p:scale>
          <a:sx n="91" d="100"/>
          <a:sy n="91" d="100"/>
        </p:scale>
        <p:origin x="208" y="60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tableStyles" Target="tableStyle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6C7DFE6-4782-4B62-84E7-3378A50781E1}" type="doc">
      <dgm:prSet loTypeId="urn:microsoft.com/office/officeart/2005/8/layout/lProcess3" loCatId="process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pPr rtl="1"/>
          <a:endParaRPr lang="he-IL"/>
        </a:p>
      </dgm:t>
    </dgm:pt>
    <dgm:pt modelId="{63B7F920-C2E5-4CFA-86B2-FEB9409380F9}">
      <dgm:prSet phldrT="[טקסט]"/>
      <dgm:spPr/>
      <dgm:t>
        <a:bodyPr/>
        <a:lstStyle/>
        <a:p>
          <a:pPr rtl="1"/>
          <a:r>
            <a:rPr lang="en-US" dirty="0"/>
            <a:t>1</a:t>
          </a:r>
          <a:endParaRPr lang="he-IL" dirty="0"/>
        </a:p>
      </dgm:t>
    </dgm:pt>
    <dgm:pt modelId="{5EF30583-B9A1-410E-9302-F582A0606FFB}" type="parTrans" cxnId="{A71C0C27-9B2F-404C-AB85-1F312C35CE07}">
      <dgm:prSet/>
      <dgm:spPr/>
      <dgm:t>
        <a:bodyPr/>
        <a:lstStyle/>
        <a:p>
          <a:pPr rtl="1"/>
          <a:endParaRPr lang="he-IL"/>
        </a:p>
      </dgm:t>
    </dgm:pt>
    <dgm:pt modelId="{8C8832CD-7424-4D52-B2A8-C401E7833BD2}" type="sibTrans" cxnId="{A71C0C27-9B2F-404C-AB85-1F312C35CE07}">
      <dgm:prSet/>
      <dgm:spPr/>
      <dgm:t>
        <a:bodyPr/>
        <a:lstStyle/>
        <a:p>
          <a:pPr rtl="1"/>
          <a:endParaRPr lang="he-IL"/>
        </a:p>
      </dgm:t>
    </dgm:pt>
    <dgm:pt modelId="{E6F46D03-21C2-40C2-AF5E-E379B231A349}">
      <dgm:prSet phldrT="[טקסט]"/>
      <dgm:spPr/>
      <dgm:t>
        <a:bodyPr/>
        <a:lstStyle/>
        <a:p>
          <a:pPr rtl="1"/>
          <a:r>
            <a:rPr lang="en-US" dirty="0"/>
            <a:t>2</a:t>
          </a:r>
          <a:endParaRPr lang="he-IL" dirty="0"/>
        </a:p>
      </dgm:t>
    </dgm:pt>
    <dgm:pt modelId="{56E8E0C5-8D25-4E9A-92B8-0DEEBB471031}" type="parTrans" cxnId="{0C6891DC-FC5C-4883-8212-3372424A8981}">
      <dgm:prSet/>
      <dgm:spPr/>
      <dgm:t>
        <a:bodyPr/>
        <a:lstStyle/>
        <a:p>
          <a:pPr rtl="1"/>
          <a:endParaRPr lang="he-IL"/>
        </a:p>
      </dgm:t>
    </dgm:pt>
    <dgm:pt modelId="{0646752D-FB3B-4B76-A07F-F1A227E03DFC}" type="sibTrans" cxnId="{0C6891DC-FC5C-4883-8212-3372424A8981}">
      <dgm:prSet/>
      <dgm:spPr/>
      <dgm:t>
        <a:bodyPr/>
        <a:lstStyle/>
        <a:p>
          <a:pPr rtl="1"/>
          <a:endParaRPr lang="he-IL"/>
        </a:p>
      </dgm:t>
    </dgm:pt>
    <dgm:pt modelId="{4FDA3442-13F5-4756-99EE-69B02FFC744A}">
      <dgm:prSet phldrT="[טקסט]"/>
      <dgm:spPr/>
      <dgm:t>
        <a:bodyPr/>
        <a:lstStyle/>
        <a:p>
          <a:pPr rtl="1"/>
          <a:r>
            <a:rPr lang="en-US" dirty="0"/>
            <a:t>3</a:t>
          </a:r>
          <a:endParaRPr lang="he-IL" dirty="0"/>
        </a:p>
      </dgm:t>
    </dgm:pt>
    <dgm:pt modelId="{EF794A48-B56B-4158-B559-03665B3C8219}" type="parTrans" cxnId="{E6467CCA-0EB4-48D8-A669-67BA4A283985}">
      <dgm:prSet/>
      <dgm:spPr/>
      <dgm:t>
        <a:bodyPr/>
        <a:lstStyle/>
        <a:p>
          <a:pPr rtl="1"/>
          <a:endParaRPr lang="he-IL"/>
        </a:p>
      </dgm:t>
    </dgm:pt>
    <dgm:pt modelId="{95EC477A-349F-4F23-9FB9-896680E1D2D1}" type="sibTrans" cxnId="{E6467CCA-0EB4-48D8-A669-67BA4A283985}">
      <dgm:prSet/>
      <dgm:spPr/>
      <dgm:t>
        <a:bodyPr/>
        <a:lstStyle/>
        <a:p>
          <a:pPr rtl="1"/>
          <a:endParaRPr lang="he-IL"/>
        </a:p>
      </dgm:t>
    </dgm:pt>
    <dgm:pt modelId="{BA5584FB-50F8-4AFB-A8F7-97190203027D}">
      <dgm:prSet phldrT="[טקסט]"/>
      <dgm:spPr/>
      <dgm:t>
        <a:bodyPr/>
        <a:lstStyle/>
        <a:p>
          <a:pPr rtl="1"/>
          <a:r>
            <a:rPr lang="en-US" dirty="0"/>
            <a:t>2</a:t>
          </a:r>
          <a:endParaRPr lang="he-IL" dirty="0"/>
        </a:p>
      </dgm:t>
    </dgm:pt>
    <dgm:pt modelId="{001B998D-8170-4F69-8D17-6109D74AA376}" type="parTrans" cxnId="{BEB8AB54-3E7D-4275-BB4D-C286C762562F}">
      <dgm:prSet/>
      <dgm:spPr/>
      <dgm:t>
        <a:bodyPr/>
        <a:lstStyle/>
        <a:p>
          <a:pPr rtl="1"/>
          <a:endParaRPr lang="he-IL"/>
        </a:p>
      </dgm:t>
    </dgm:pt>
    <dgm:pt modelId="{E58BB63B-1894-48A8-A05B-0B85D0AC231C}" type="sibTrans" cxnId="{BEB8AB54-3E7D-4275-BB4D-C286C762562F}">
      <dgm:prSet/>
      <dgm:spPr/>
      <dgm:t>
        <a:bodyPr/>
        <a:lstStyle/>
        <a:p>
          <a:pPr rtl="1"/>
          <a:endParaRPr lang="he-IL"/>
        </a:p>
      </dgm:t>
    </dgm:pt>
    <dgm:pt modelId="{5823C849-47B3-4373-A728-BB5D81E0ECAA}">
      <dgm:prSet phldrT="[טקסט]"/>
      <dgm:spPr/>
      <dgm:t>
        <a:bodyPr/>
        <a:lstStyle/>
        <a:p>
          <a:pPr rtl="1"/>
          <a:r>
            <a:rPr lang="en-US" dirty="0"/>
            <a:t>1</a:t>
          </a:r>
          <a:endParaRPr lang="he-IL" dirty="0"/>
        </a:p>
      </dgm:t>
    </dgm:pt>
    <dgm:pt modelId="{A1E6EBE1-EFB9-440C-8DB8-3C351768A129}" type="parTrans" cxnId="{C2718226-0FC0-477F-BEC6-B218A4F55431}">
      <dgm:prSet/>
      <dgm:spPr/>
      <dgm:t>
        <a:bodyPr/>
        <a:lstStyle/>
        <a:p>
          <a:pPr rtl="1"/>
          <a:endParaRPr lang="he-IL"/>
        </a:p>
      </dgm:t>
    </dgm:pt>
    <dgm:pt modelId="{BEF843F5-F3A9-4511-A020-84BAD91A7885}" type="sibTrans" cxnId="{C2718226-0FC0-477F-BEC6-B218A4F55431}">
      <dgm:prSet/>
      <dgm:spPr/>
      <dgm:t>
        <a:bodyPr/>
        <a:lstStyle/>
        <a:p>
          <a:pPr rtl="1"/>
          <a:endParaRPr lang="he-IL"/>
        </a:p>
      </dgm:t>
    </dgm:pt>
    <dgm:pt modelId="{3EA430D4-C878-47CB-B573-3F5A43E4ED66}">
      <dgm:prSet phldrT="[טקסט]"/>
      <dgm:spPr/>
      <dgm:t>
        <a:bodyPr/>
        <a:lstStyle/>
        <a:p>
          <a:pPr rtl="1"/>
          <a:r>
            <a:rPr lang="en-US" dirty="0"/>
            <a:t>3</a:t>
          </a:r>
          <a:endParaRPr lang="he-IL" dirty="0"/>
        </a:p>
      </dgm:t>
    </dgm:pt>
    <dgm:pt modelId="{4EC0644B-82B3-4255-8DAC-4B1F60EB0CB9}" type="parTrans" cxnId="{943E3143-460A-480F-80AC-ACE46B7AF2BA}">
      <dgm:prSet/>
      <dgm:spPr/>
      <dgm:t>
        <a:bodyPr/>
        <a:lstStyle/>
        <a:p>
          <a:pPr rtl="1"/>
          <a:endParaRPr lang="he-IL"/>
        </a:p>
      </dgm:t>
    </dgm:pt>
    <dgm:pt modelId="{715CC49A-EDCD-4C1A-B92F-082E5232A9B2}" type="sibTrans" cxnId="{943E3143-460A-480F-80AC-ACE46B7AF2BA}">
      <dgm:prSet/>
      <dgm:spPr/>
      <dgm:t>
        <a:bodyPr/>
        <a:lstStyle/>
        <a:p>
          <a:pPr rtl="1"/>
          <a:endParaRPr lang="he-IL"/>
        </a:p>
      </dgm:t>
    </dgm:pt>
    <dgm:pt modelId="{752332AC-3581-40FD-9361-E28C75805916}">
      <dgm:prSet phldrT="[טקסט]"/>
      <dgm:spPr/>
      <dgm:t>
        <a:bodyPr/>
        <a:lstStyle/>
        <a:p>
          <a:pPr rtl="1"/>
          <a:r>
            <a:rPr lang="en-US" dirty="0"/>
            <a:t>3</a:t>
          </a:r>
          <a:endParaRPr lang="he-IL" dirty="0"/>
        </a:p>
      </dgm:t>
    </dgm:pt>
    <dgm:pt modelId="{20293581-4CB1-4B89-B247-33AB2D50FC04}" type="parTrans" cxnId="{4D0987B3-08EA-4716-BDF1-235C521E920E}">
      <dgm:prSet/>
      <dgm:spPr/>
      <dgm:t>
        <a:bodyPr/>
        <a:lstStyle/>
        <a:p>
          <a:pPr rtl="1"/>
          <a:endParaRPr lang="he-IL"/>
        </a:p>
      </dgm:t>
    </dgm:pt>
    <dgm:pt modelId="{9B2D74EC-04C5-4269-913E-06DCF50FFDB8}" type="sibTrans" cxnId="{4D0987B3-08EA-4716-BDF1-235C521E920E}">
      <dgm:prSet/>
      <dgm:spPr/>
      <dgm:t>
        <a:bodyPr/>
        <a:lstStyle/>
        <a:p>
          <a:pPr rtl="1"/>
          <a:endParaRPr lang="he-IL"/>
        </a:p>
      </dgm:t>
    </dgm:pt>
    <dgm:pt modelId="{0A488D9B-C4E8-4E26-97BD-B48D323C5F9D}">
      <dgm:prSet phldrT="[טקסט]"/>
      <dgm:spPr/>
      <dgm:t>
        <a:bodyPr/>
        <a:lstStyle/>
        <a:p>
          <a:pPr rtl="1"/>
          <a:r>
            <a:rPr lang="en-US" dirty="0"/>
            <a:t>1</a:t>
          </a:r>
          <a:endParaRPr lang="he-IL" dirty="0"/>
        </a:p>
      </dgm:t>
    </dgm:pt>
    <dgm:pt modelId="{2A952BAD-87D1-4664-A666-3C2E0240F7AE}" type="parTrans" cxnId="{F0629351-DE38-4792-9138-B76D44FF0C00}">
      <dgm:prSet/>
      <dgm:spPr/>
      <dgm:t>
        <a:bodyPr/>
        <a:lstStyle/>
        <a:p>
          <a:pPr rtl="1"/>
          <a:endParaRPr lang="he-IL"/>
        </a:p>
      </dgm:t>
    </dgm:pt>
    <dgm:pt modelId="{740FB47D-1824-40E9-A1A7-929146EF6113}" type="sibTrans" cxnId="{F0629351-DE38-4792-9138-B76D44FF0C00}">
      <dgm:prSet/>
      <dgm:spPr/>
      <dgm:t>
        <a:bodyPr/>
        <a:lstStyle/>
        <a:p>
          <a:pPr rtl="1"/>
          <a:endParaRPr lang="he-IL"/>
        </a:p>
      </dgm:t>
    </dgm:pt>
    <dgm:pt modelId="{F1A710A1-B84D-4F98-8263-7B8C5553720C}">
      <dgm:prSet phldrT="[טקסט]"/>
      <dgm:spPr/>
      <dgm:t>
        <a:bodyPr/>
        <a:lstStyle/>
        <a:p>
          <a:pPr rtl="1"/>
          <a:r>
            <a:rPr lang="he-IL" dirty="0"/>
            <a:t>4</a:t>
          </a:r>
        </a:p>
      </dgm:t>
    </dgm:pt>
    <dgm:pt modelId="{E5A7C779-9DA4-447B-B764-8AF528DB818A}" type="parTrans" cxnId="{CD7D0A85-14D6-4C20-AE0A-DA1E000908B2}">
      <dgm:prSet/>
      <dgm:spPr/>
      <dgm:t>
        <a:bodyPr/>
        <a:lstStyle/>
        <a:p>
          <a:pPr rtl="1"/>
          <a:endParaRPr lang="he-IL"/>
        </a:p>
      </dgm:t>
    </dgm:pt>
    <dgm:pt modelId="{F513BB30-FBD3-4276-8E4F-5682F79DAAAC}" type="sibTrans" cxnId="{CD7D0A85-14D6-4C20-AE0A-DA1E000908B2}">
      <dgm:prSet/>
      <dgm:spPr/>
      <dgm:t>
        <a:bodyPr/>
        <a:lstStyle/>
        <a:p>
          <a:pPr rtl="1"/>
          <a:endParaRPr lang="he-IL"/>
        </a:p>
      </dgm:t>
    </dgm:pt>
    <dgm:pt modelId="{0BA634F6-5F41-4EC6-B514-3D183BF5E8DF}">
      <dgm:prSet phldrT="[טקסט]"/>
      <dgm:spPr/>
      <dgm:t>
        <a:bodyPr/>
        <a:lstStyle/>
        <a:p>
          <a:pPr rtl="1"/>
          <a:r>
            <a:rPr lang="he-IL" dirty="0"/>
            <a:t>4</a:t>
          </a:r>
        </a:p>
      </dgm:t>
    </dgm:pt>
    <dgm:pt modelId="{24A9DEEC-FDD5-4904-99BD-423517ABD874}" type="parTrans" cxnId="{B81959A7-18A8-4230-9D69-45095AE924FB}">
      <dgm:prSet/>
      <dgm:spPr/>
      <dgm:t>
        <a:bodyPr/>
        <a:lstStyle/>
        <a:p>
          <a:pPr rtl="1"/>
          <a:endParaRPr lang="he-IL"/>
        </a:p>
      </dgm:t>
    </dgm:pt>
    <dgm:pt modelId="{B8BB3B2E-50C1-4B37-81C9-40E1DFB5485B}" type="sibTrans" cxnId="{B81959A7-18A8-4230-9D69-45095AE924FB}">
      <dgm:prSet/>
      <dgm:spPr/>
      <dgm:t>
        <a:bodyPr/>
        <a:lstStyle/>
        <a:p>
          <a:pPr rtl="1"/>
          <a:endParaRPr lang="he-IL"/>
        </a:p>
      </dgm:t>
    </dgm:pt>
    <dgm:pt modelId="{2D5A198B-874B-4832-8E4D-FE1FA2EBEC92}">
      <dgm:prSet phldrT="[טקסט]"/>
      <dgm:spPr/>
      <dgm:t>
        <a:bodyPr/>
        <a:lstStyle/>
        <a:p>
          <a:pPr rtl="1"/>
          <a:r>
            <a:rPr lang="en-US" dirty="0"/>
            <a:t>2</a:t>
          </a:r>
          <a:endParaRPr lang="he-IL" dirty="0"/>
        </a:p>
      </dgm:t>
    </dgm:pt>
    <dgm:pt modelId="{FD348BC8-09E2-44B9-B1CA-E7627B7923B0}" type="parTrans" cxnId="{E998858F-5353-490C-8629-2D7BF675A8FA}">
      <dgm:prSet/>
      <dgm:spPr/>
      <dgm:t>
        <a:bodyPr/>
        <a:lstStyle/>
        <a:p>
          <a:pPr rtl="1"/>
          <a:endParaRPr lang="he-IL"/>
        </a:p>
      </dgm:t>
    </dgm:pt>
    <dgm:pt modelId="{9465F6B1-7F77-40F8-9241-BE30D26220AF}" type="sibTrans" cxnId="{E998858F-5353-490C-8629-2D7BF675A8FA}">
      <dgm:prSet/>
      <dgm:spPr/>
      <dgm:t>
        <a:bodyPr/>
        <a:lstStyle/>
        <a:p>
          <a:pPr rtl="1"/>
          <a:endParaRPr lang="he-IL"/>
        </a:p>
      </dgm:t>
    </dgm:pt>
    <dgm:pt modelId="{420AD7CA-C51A-44E3-833E-CF4A2E84C0CB}">
      <dgm:prSet phldrT="[טקסט]"/>
      <dgm:spPr/>
      <dgm:t>
        <a:bodyPr/>
        <a:lstStyle/>
        <a:p>
          <a:pPr rtl="1"/>
          <a:r>
            <a:rPr lang="he-IL" dirty="0"/>
            <a:t>4</a:t>
          </a:r>
        </a:p>
      </dgm:t>
    </dgm:pt>
    <dgm:pt modelId="{68E7A1F4-2693-4F70-AD68-C7F08CDE65DD}" type="parTrans" cxnId="{E18AB597-FA1B-4608-8950-48E5D2BC293A}">
      <dgm:prSet/>
      <dgm:spPr/>
      <dgm:t>
        <a:bodyPr/>
        <a:lstStyle/>
        <a:p>
          <a:pPr rtl="1"/>
          <a:endParaRPr lang="he-IL"/>
        </a:p>
      </dgm:t>
    </dgm:pt>
    <dgm:pt modelId="{A64098AE-B7A7-471B-8A47-762D10331E17}" type="sibTrans" cxnId="{E18AB597-FA1B-4608-8950-48E5D2BC293A}">
      <dgm:prSet/>
      <dgm:spPr/>
      <dgm:t>
        <a:bodyPr/>
        <a:lstStyle/>
        <a:p>
          <a:pPr rtl="1"/>
          <a:endParaRPr lang="he-IL"/>
        </a:p>
      </dgm:t>
    </dgm:pt>
    <dgm:pt modelId="{F91BC70D-B43A-4B8E-B1B1-5121C23C9D47}">
      <dgm:prSet phldrT="[טקסט]"/>
      <dgm:spPr/>
      <dgm:t>
        <a:bodyPr/>
        <a:lstStyle/>
        <a:p>
          <a:pPr rtl="1"/>
          <a:r>
            <a:rPr lang="he-IL" dirty="0"/>
            <a:t>1</a:t>
          </a:r>
        </a:p>
      </dgm:t>
    </dgm:pt>
    <dgm:pt modelId="{C6FBFAEC-9E61-446D-9AD7-42129A288F88}" type="parTrans" cxnId="{4A475BBC-F05C-448B-A05F-9075784857DA}">
      <dgm:prSet/>
      <dgm:spPr/>
      <dgm:t>
        <a:bodyPr/>
        <a:lstStyle/>
        <a:p>
          <a:pPr rtl="1"/>
          <a:endParaRPr lang="he-IL"/>
        </a:p>
      </dgm:t>
    </dgm:pt>
    <dgm:pt modelId="{82E86A9C-F98C-44C5-9262-5AC8C83F3BCF}" type="sibTrans" cxnId="{4A475BBC-F05C-448B-A05F-9075784857DA}">
      <dgm:prSet/>
      <dgm:spPr/>
      <dgm:t>
        <a:bodyPr/>
        <a:lstStyle/>
        <a:p>
          <a:pPr rtl="1"/>
          <a:endParaRPr lang="he-IL"/>
        </a:p>
      </dgm:t>
    </dgm:pt>
    <dgm:pt modelId="{C2453B68-E1B5-4AF6-9BDE-D3139B96E0C4}">
      <dgm:prSet phldrT="[טקסט]"/>
      <dgm:spPr/>
      <dgm:t>
        <a:bodyPr/>
        <a:lstStyle/>
        <a:p>
          <a:pPr rtl="1"/>
          <a:r>
            <a:rPr lang="he-IL" dirty="0"/>
            <a:t>2</a:t>
          </a:r>
        </a:p>
      </dgm:t>
    </dgm:pt>
    <dgm:pt modelId="{1BE2D62E-E832-4165-8289-0E5B2F1082CB}" type="parTrans" cxnId="{A05D0E53-D746-4136-A76B-F9605AA675CA}">
      <dgm:prSet/>
      <dgm:spPr/>
      <dgm:t>
        <a:bodyPr/>
        <a:lstStyle/>
        <a:p>
          <a:pPr rtl="1"/>
          <a:endParaRPr lang="he-IL"/>
        </a:p>
      </dgm:t>
    </dgm:pt>
    <dgm:pt modelId="{D0AF5A16-6546-4F71-9609-8FA4548BB992}" type="sibTrans" cxnId="{A05D0E53-D746-4136-A76B-F9605AA675CA}">
      <dgm:prSet/>
      <dgm:spPr/>
      <dgm:t>
        <a:bodyPr/>
        <a:lstStyle/>
        <a:p>
          <a:pPr rtl="1"/>
          <a:endParaRPr lang="he-IL"/>
        </a:p>
      </dgm:t>
    </dgm:pt>
    <dgm:pt modelId="{79038074-B573-4E57-A21B-8FE7E7D2D182}" type="pres">
      <dgm:prSet presAssocID="{C6C7DFE6-4782-4B62-84E7-3378A50781E1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726E7D5A-9822-4675-8BFD-8190059D9DF6}" type="pres">
      <dgm:prSet presAssocID="{63B7F920-C2E5-4CFA-86B2-FEB9409380F9}" presName="horFlow" presStyleCnt="0"/>
      <dgm:spPr/>
    </dgm:pt>
    <dgm:pt modelId="{538405F3-3208-430C-9EFA-B9BA7AB3FAAA}" type="pres">
      <dgm:prSet presAssocID="{63B7F920-C2E5-4CFA-86B2-FEB9409380F9}" presName="bigChev" presStyleLbl="node1" presStyleIdx="0" presStyleCnt="4"/>
      <dgm:spPr/>
    </dgm:pt>
    <dgm:pt modelId="{C779397C-93C9-4A80-90E7-4D6F9FED95D0}" type="pres">
      <dgm:prSet presAssocID="{56E8E0C5-8D25-4E9A-92B8-0DEEBB471031}" presName="parTrans" presStyleCnt="0"/>
      <dgm:spPr/>
    </dgm:pt>
    <dgm:pt modelId="{C1EC6FAC-F58C-4EE0-822F-B47D29EB9330}" type="pres">
      <dgm:prSet presAssocID="{E6F46D03-21C2-40C2-AF5E-E379B231A349}" presName="node" presStyleLbl="alignAccFollowNode1" presStyleIdx="0" presStyleCnt="10">
        <dgm:presLayoutVars>
          <dgm:bulletEnabled val="1"/>
        </dgm:presLayoutVars>
      </dgm:prSet>
      <dgm:spPr/>
    </dgm:pt>
    <dgm:pt modelId="{25954570-E2CB-41D0-805B-3ECF5A51966A}" type="pres">
      <dgm:prSet presAssocID="{0646752D-FB3B-4B76-A07F-F1A227E03DFC}" presName="sibTrans" presStyleCnt="0"/>
      <dgm:spPr/>
    </dgm:pt>
    <dgm:pt modelId="{A678303B-E783-42EA-8686-663F8CD7D584}" type="pres">
      <dgm:prSet presAssocID="{4FDA3442-13F5-4756-99EE-69B02FFC744A}" presName="node" presStyleLbl="alignAccFollowNode1" presStyleIdx="1" presStyleCnt="10">
        <dgm:presLayoutVars>
          <dgm:bulletEnabled val="1"/>
        </dgm:presLayoutVars>
      </dgm:prSet>
      <dgm:spPr/>
    </dgm:pt>
    <dgm:pt modelId="{AFA5BA10-353E-449E-AA6A-1ED3C5502462}" type="pres">
      <dgm:prSet presAssocID="{95EC477A-349F-4F23-9FB9-896680E1D2D1}" presName="sibTrans" presStyleCnt="0"/>
      <dgm:spPr/>
    </dgm:pt>
    <dgm:pt modelId="{32434AAA-F664-4EE9-A657-B2D75D01F22E}" type="pres">
      <dgm:prSet presAssocID="{F1A710A1-B84D-4F98-8263-7B8C5553720C}" presName="node" presStyleLbl="alignAccFollowNode1" presStyleIdx="2" presStyleCnt="10">
        <dgm:presLayoutVars>
          <dgm:bulletEnabled val="1"/>
        </dgm:presLayoutVars>
      </dgm:prSet>
      <dgm:spPr/>
    </dgm:pt>
    <dgm:pt modelId="{ACD91131-9491-47F7-9E37-CA4363560F87}" type="pres">
      <dgm:prSet presAssocID="{63B7F920-C2E5-4CFA-86B2-FEB9409380F9}" presName="vSp" presStyleCnt="0"/>
      <dgm:spPr/>
    </dgm:pt>
    <dgm:pt modelId="{351D3397-7FE2-4617-B4B3-F46867A7BDB6}" type="pres">
      <dgm:prSet presAssocID="{BA5584FB-50F8-4AFB-A8F7-97190203027D}" presName="horFlow" presStyleCnt="0"/>
      <dgm:spPr/>
    </dgm:pt>
    <dgm:pt modelId="{4BD6825F-92AD-406A-95BA-96ADE450E818}" type="pres">
      <dgm:prSet presAssocID="{BA5584FB-50F8-4AFB-A8F7-97190203027D}" presName="bigChev" presStyleLbl="node1" presStyleIdx="1" presStyleCnt="4"/>
      <dgm:spPr/>
    </dgm:pt>
    <dgm:pt modelId="{6DC12E66-C4AC-4548-99AB-D10D63D175D2}" type="pres">
      <dgm:prSet presAssocID="{A1E6EBE1-EFB9-440C-8DB8-3C351768A129}" presName="parTrans" presStyleCnt="0"/>
      <dgm:spPr/>
    </dgm:pt>
    <dgm:pt modelId="{40877015-6C28-4518-BDD5-A411D580A7A4}" type="pres">
      <dgm:prSet presAssocID="{5823C849-47B3-4373-A728-BB5D81E0ECAA}" presName="node" presStyleLbl="alignAccFollowNode1" presStyleIdx="3" presStyleCnt="10">
        <dgm:presLayoutVars>
          <dgm:bulletEnabled val="1"/>
        </dgm:presLayoutVars>
      </dgm:prSet>
      <dgm:spPr/>
    </dgm:pt>
    <dgm:pt modelId="{58082C4C-B569-42DF-B5AF-20B4FD9D7B4A}" type="pres">
      <dgm:prSet presAssocID="{BEF843F5-F3A9-4511-A020-84BAD91A7885}" presName="sibTrans" presStyleCnt="0"/>
      <dgm:spPr/>
    </dgm:pt>
    <dgm:pt modelId="{7A5F3556-18EE-49CD-94F8-F297D83E3A79}" type="pres">
      <dgm:prSet presAssocID="{3EA430D4-C878-47CB-B573-3F5A43E4ED66}" presName="node" presStyleLbl="alignAccFollowNode1" presStyleIdx="4" presStyleCnt="10">
        <dgm:presLayoutVars>
          <dgm:bulletEnabled val="1"/>
        </dgm:presLayoutVars>
      </dgm:prSet>
      <dgm:spPr/>
    </dgm:pt>
    <dgm:pt modelId="{1500C838-53B3-432A-AB4B-F4F9F92FAE7E}" type="pres">
      <dgm:prSet presAssocID="{715CC49A-EDCD-4C1A-B92F-082E5232A9B2}" presName="sibTrans" presStyleCnt="0"/>
      <dgm:spPr/>
    </dgm:pt>
    <dgm:pt modelId="{6EF97E89-7FB9-417A-B63E-19F4A593B3CA}" type="pres">
      <dgm:prSet presAssocID="{0BA634F6-5F41-4EC6-B514-3D183BF5E8DF}" presName="node" presStyleLbl="alignAccFollowNode1" presStyleIdx="5" presStyleCnt="10">
        <dgm:presLayoutVars>
          <dgm:bulletEnabled val="1"/>
        </dgm:presLayoutVars>
      </dgm:prSet>
      <dgm:spPr/>
    </dgm:pt>
    <dgm:pt modelId="{8A7217EB-8C50-4D09-8E43-D21BAB42E497}" type="pres">
      <dgm:prSet presAssocID="{BA5584FB-50F8-4AFB-A8F7-97190203027D}" presName="vSp" presStyleCnt="0"/>
      <dgm:spPr/>
    </dgm:pt>
    <dgm:pt modelId="{D2A65CAE-5B75-4857-AC59-947B42555B38}" type="pres">
      <dgm:prSet presAssocID="{752332AC-3581-40FD-9361-E28C75805916}" presName="horFlow" presStyleCnt="0"/>
      <dgm:spPr/>
    </dgm:pt>
    <dgm:pt modelId="{5904D2FD-AFCF-4793-AFF0-84A706AB9E77}" type="pres">
      <dgm:prSet presAssocID="{752332AC-3581-40FD-9361-E28C75805916}" presName="bigChev" presStyleLbl="node1" presStyleIdx="2" presStyleCnt="4"/>
      <dgm:spPr/>
    </dgm:pt>
    <dgm:pt modelId="{E8F70E1A-3688-4518-AA98-C951BAFD8E38}" type="pres">
      <dgm:prSet presAssocID="{2A952BAD-87D1-4664-A666-3C2E0240F7AE}" presName="parTrans" presStyleCnt="0"/>
      <dgm:spPr/>
    </dgm:pt>
    <dgm:pt modelId="{A23D9431-1783-4C71-8418-FE4AE363604C}" type="pres">
      <dgm:prSet presAssocID="{0A488D9B-C4E8-4E26-97BD-B48D323C5F9D}" presName="node" presStyleLbl="alignAccFollowNode1" presStyleIdx="6" presStyleCnt="10">
        <dgm:presLayoutVars>
          <dgm:bulletEnabled val="1"/>
        </dgm:presLayoutVars>
      </dgm:prSet>
      <dgm:spPr/>
    </dgm:pt>
    <dgm:pt modelId="{7EC6A2E4-315A-4F3C-91A4-E0CE7F455281}" type="pres">
      <dgm:prSet presAssocID="{740FB47D-1824-40E9-A1A7-929146EF6113}" presName="sibTrans" presStyleCnt="0"/>
      <dgm:spPr/>
    </dgm:pt>
    <dgm:pt modelId="{EAE0C989-3578-4C2C-A7AA-84FBF241D399}" type="pres">
      <dgm:prSet presAssocID="{2D5A198B-874B-4832-8E4D-FE1FA2EBEC92}" presName="node" presStyleLbl="alignAccFollowNode1" presStyleIdx="7" presStyleCnt="10">
        <dgm:presLayoutVars>
          <dgm:bulletEnabled val="1"/>
        </dgm:presLayoutVars>
      </dgm:prSet>
      <dgm:spPr/>
    </dgm:pt>
    <dgm:pt modelId="{DC5CB062-893C-42DF-A9FD-CDD5EC8CA610}" type="pres">
      <dgm:prSet presAssocID="{752332AC-3581-40FD-9361-E28C75805916}" presName="vSp" presStyleCnt="0"/>
      <dgm:spPr/>
    </dgm:pt>
    <dgm:pt modelId="{BC3512B9-4BBC-4F49-83BB-5ACDD18A503C}" type="pres">
      <dgm:prSet presAssocID="{420AD7CA-C51A-44E3-833E-CF4A2E84C0CB}" presName="horFlow" presStyleCnt="0"/>
      <dgm:spPr/>
    </dgm:pt>
    <dgm:pt modelId="{53A75C0B-B912-4213-AA77-A473875698A4}" type="pres">
      <dgm:prSet presAssocID="{420AD7CA-C51A-44E3-833E-CF4A2E84C0CB}" presName="bigChev" presStyleLbl="node1" presStyleIdx="3" presStyleCnt="4"/>
      <dgm:spPr/>
    </dgm:pt>
    <dgm:pt modelId="{6EB477DE-79C8-496B-BD54-0B1E189A6A2E}" type="pres">
      <dgm:prSet presAssocID="{C6FBFAEC-9E61-446D-9AD7-42129A288F88}" presName="parTrans" presStyleCnt="0"/>
      <dgm:spPr/>
    </dgm:pt>
    <dgm:pt modelId="{1922CF9F-CB78-4C9C-9471-80534ADD522F}" type="pres">
      <dgm:prSet presAssocID="{F91BC70D-B43A-4B8E-B1B1-5121C23C9D47}" presName="node" presStyleLbl="alignAccFollowNode1" presStyleIdx="8" presStyleCnt="10">
        <dgm:presLayoutVars>
          <dgm:bulletEnabled val="1"/>
        </dgm:presLayoutVars>
      </dgm:prSet>
      <dgm:spPr/>
    </dgm:pt>
    <dgm:pt modelId="{0327013C-7F1A-4710-BF48-064A0D878E91}" type="pres">
      <dgm:prSet presAssocID="{82E86A9C-F98C-44C5-9262-5AC8C83F3BCF}" presName="sibTrans" presStyleCnt="0"/>
      <dgm:spPr/>
    </dgm:pt>
    <dgm:pt modelId="{137DD0E5-E6A5-4ABD-8D8A-BAB20B1C6E1D}" type="pres">
      <dgm:prSet presAssocID="{C2453B68-E1B5-4AF6-9BDE-D3139B96E0C4}" presName="node" presStyleLbl="alignAccFollowNode1" presStyleIdx="9" presStyleCnt="10">
        <dgm:presLayoutVars>
          <dgm:bulletEnabled val="1"/>
        </dgm:presLayoutVars>
      </dgm:prSet>
      <dgm:spPr/>
    </dgm:pt>
  </dgm:ptLst>
  <dgm:cxnLst>
    <dgm:cxn modelId="{3750D002-3FEE-4755-8B5B-AB3BE974FD5A}" type="presOf" srcId="{E6F46D03-21C2-40C2-AF5E-E379B231A349}" destId="{C1EC6FAC-F58C-4EE0-822F-B47D29EB9330}" srcOrd="0" destOrd="0" presId="urn:microsoft.com/office/officeart/2005/8/layout/lProcess3"/>
    <dgm:cxn modelId="{5AC9AE0A-6045-4DF7-88AB-848236E47E19}" type="presOf" srcId="{0BA634F6-5F41-4EC6-B514-3D183BF5E8DF}" destId="{6EF97E89-7FB9-417A-B63E-19F4A593B3CA}" srcOrd="0" destOrd="0" presId="urn:microsoft.com/office/officeart/2005/8/layout/lProcess3"/>
    <dgm:cxn modelId="{03CB9E17-4B9F-42A6-8E33-35B2F5C10995}" type="presOf" srcId="{0A488D9B-C4E8-4E26-97BD-B48D323C5F9D}" destId="{A23D9431-1783-4C71-8418-FE4AE363604C}" srcOrd="0" destOrd="0" presId="urn:microsoft.com/office/officeart/2005/8/layout/lProcess3"/>
    <dgm:cxn modelId="{5FE2F424-D963-481E-A86B-181DE6AC597A}" type="presOf" srcId="{752332AC-3581-40FD-9361-E28C75805916}" destId="{5904D2FD-AFCF-4793-AFF0-84A706AB9E77}" srcOrd="0" destOrd="0" presId="urn:microsoft.com/office/officeart/2005/8/layout/lProcess3"/>
    <dgm:cxn modelId="{C2718226-0FC0-477F-BEC6-B218A4F55431}" srcId="{BA5584FB-50F8-4AFB-A8F7-97190203027D}" destId="{5823C849-47B3-4373-A728-BB5D81E0ECAA}" srcOrd="0" destOrd="0" parTransId="{A1E6EBE1-EFB9-440C-8DB8-3C351768A129}" sibTransId="{BEF843F5-F3A9-4511-A020-84BAD91A7885}"/>
    <dgm:cxn modelId="{A71C0C27-9B2F-404C-AB85-1F312C35CE07}" srcId="{C6C7DFE6-4782-4B62-84E7-3378A50781E1}" destId="{63B7F920-C2E5-4CFA-86B2-FEB9409380F9}" srcOrd="0" destOrd="0" parTransId="{5EF30583-B9A1-410E-9302-F582A0606FFB}" sibTransId="{8C8832CD-7424-4D52-B2A8-C401E7833BD2}"/>
    <dgm:cxn modelId="{D60B152A-FE4D-4482-B68A-C6ACF2A64CDB}" type="presOf" srcId="{BA5584FB-50F8-4AFB-A8F7-97190203027D}" destId="{4BD6825F-92AD-406A-95BA-96ADE450E818}" srcOrd="0" destOrd="0" presId="urn:microsoft.com/office/officeart/2005/8/layout/lProcess3"/>
    <dgm:cxn modelId="{F7291537-FBF4-4E20-9F54-F84AC4DC3C9E}" type="presOf" srcId="{4FDA3442-13F5-4756-99EE-69B02FFC744A}" destId="{A678303B-E783-42EA-8686-663F8CD7D584}" srcOrd="0" destOrd="0" presId="urn:microsoft.com/office/officeart/2005/8/layout/lProcess3"/>
    <dgm:cxn modelId="{943E3143-460A-480F-80AC-ACE46B7AF2BA}" srcId="{BA5584FB-50F8-4AFB-A8F7-97190203027D}" destId="{3EA430D4-C878-47CB-B573-3F5A43E4ED66}" srcOrd="1" destOrd="0" parTransId="{4EC0644B-82B3-4255-8DAC-4B1F60EB0CB9}" sibTransId="{715CC49A-EDCD-4C1A-B92F-082E5232A9B2}"/>
    <dgm:cxn modelId="{D71F1749-590E-4D3A-81D1-9F820B31AB7C}" type="presOf" srcId="{3EA430D4-C878-47CB-B573-3F5A43E4ED66}" destId="{7A5F3556-18EE-49CD-94F8-F297D83E3A79}" srcOrd="0" destOrd="0" presId="urn:microsoft.com/office/officeart/2005/8/layout/lProcess3"/>
    <dgm:cxn modelId="{F0629351-DE38-4792-9138-B76D44FF0C00}" srcId="{752332AC-3581-40FD-9361-E28C75805916}" destId="{0A488D9B-C4E8-4E26-97BD-B48D323C5F9D}" srcOrd="0" destOrd="0" parTransId="{2A952BAD-87D1-4664-A666-3C2E0240F7AE}" sibTransId="{740FB47D-1824-40E9-A1A7-929146EF6113}"/>
    <dgm:cxn modelId="{A05D0E53-D746-4136-A76B-F9605AA675CA}" srcId="{420AD7CA-C51A-44E3-833E-CF4A2E84C0CB}" destId="{C2453B68-E1B5-4AF6-9BDE-D3139B96E0C4}" srcOrd="1" destOrd="0" parTransId="{1BE2D62E-E832-4165-8289-0E5B2F1082CB}" sibTransId="{D0AF5A16-6546-4F71-9609-8FA4548BB992}"/>
    <dgm:cxn modelId="{BEB8AB54-3E7D-4275-BB4D-C286C762562F}" srcId="{C6C7DFE6-4782-4B62-84E7-3378A50781E1}" destId="{BA5584FB-50F8-4AFB-A8F7-97190203027D}" srcOrd="1" destOrd="0" parTransId="{001B998D-8170-4F69-8D17-6109D74AA376}" sibTransId="{E58BB63B-1894-48A8-A05B-0B85D0AC231C}"/>
    <dgm:cxn modelId="{CD7D0A85-14D6-4C20-AE0A-DA1E000908B2}" srcId="{63B7F920-C2E5-4CFA-86B2-FEB9409380F9}" destId="{F1A710A1-B84D-4F98-8263-7B8C5553720C}" srcOrd="2" destOrd="0" parTransId="{E5A7C779-9DA4-447B-B764-8AF528DB818A}" sibTransId="{F513BB30-FBD3-4276-8E4F-5682F79DAAAC}"/>
    <dgm:cxn modelId="{BB186586-03F3-4AF3-9365-6BC71C9C8800}" type="presOf" srcId="{F91BC70D-B43A-4B8E-B1B1-5121C23C9D47}" destId="{1922CF9F-CB78-4C9C-9471-80534ADD522F}" srcOrd="0" destOrd="0" presId="urn:microsoft.com/office/officeart/2005/8/layout/lProcess3"/>
    <dgm:cxn modelId="{6E056A8A-C96C-4C25-8C50-3803FE8D5E53}" type="presOf" srcId="{2D5A198B-874B-4832-8E4D-FE1FA2EBEC92}" destId="{EAE0C989-3578-4C2C-A7AA-84FBF241D399}" srcOrd="0" destOrd="0" presId="urn:microsoft.com/office/officeart/2005/8/layout/lProcess3"/>
    <dgm:cxn modelId="{70235F8D-1146-40D2-A85D-D41C434BF1B1}" type="presOf" srcId="{63B7F920-C2E5-4CFA-86B2-FEB9409380F9}" destId="{538405F3-3208-430C-9EFA-B9BA7AB3FAAA}" srcOrd="0" destOrd="0" presId="urn:microsoft.com/office/officeart/2005/8/layout/lProcess3"/>
    <dgm:cxn modelId="{E998858F-5353-490C-8629-2D7BF675A8FA}" srcId="{752332AC-3581-40FD-9361-E28C75805916}" destId="{2D5A198B-874B-4832-8E4D-FE1FA2EBEC92}" srcOrd="1" destOrd="0" parTransId="{FD348BC8-09E2-44B9-B1CA-E7627B7923B0}" sibTransId="{9465F6B1-7F77-40F8-9241-BE30D26220AF}"/>
    <dgm:cxn modelId="{E18AB597-FA1B-4608-8950-48E5D2BC293A}" srcId="{C6C7DFE6-4782-4B62-84E7-3378A50781E1}" destId="{420AD7CA-C51A-44E3-833E-CF4A2E84C0CB}" srcOrd="3" destOrd="0" parTransId="{68E7A1F4-2693-4F70-AD68-C7F08CDE65DD}" sibTransId="{A64098AE-B7A7-471B-8A47-762D10331E17}"/>
    <dgm:cxn modelId="{B81959A7-18A8-4230-9D69-45095AE924FB}" srcId="{BA5584FB-50F8-4AFB-A8F7-97190203027D}" destId="{0BA634F6-5F41-4EC6-B514-3D183BF5E8DF}" srcOrd="2" destOrd="0" parTransId="{24A9DEEC-FDD5-4904-99BD-423517ABD874}" sibTransId="{B8BB3B2E-50C1-4B37-81C9-40E1DFB5485B}"/>
    <dgm:cxn modelId="{4D0987B3-08EA-4716-BDF1-235C521E920E}" srcId="{C6C7DFE6-4782-4B62-84E7-3378A50781E1}" destId="{752332AC-3581-40FD-9361-E28C75805916}" srcOrd="2" destOrd="0" parTransId="{20293581-4CB1-4B89-B247-33AB2D50FC04}" sibTransId="{9B2D74EC-04C5-4269-913E-06DCF50FFDB8}"/>
    <dgm:cxn modelId="{4A475BBC-F05C-448B-A05F-9075784857DA}" srcId="{420AD7CA-C51A-44E3-833E-CF4A2E84C0CB}" destId="{F91BC70D-B43A-4B8E-B1B1-5121C23C9D47}" srcOrd="0" destOrd="0" parTransId="{C6FBFAEC-9E61-446D-9AD7-42129A288F88}" sibTransId="{82E86A9C-F98C-44C5-9262-5AC8C83F3BCF}"/>
    <dgm:cxn modelId="{0F06DAC6-0722-4EE1-84F4-41194E6E93DA}" type="presOf" srcId="{F1A710A1-B84D-4F98-8263-7B8C5553720C}" destId="{32434AAA-F664-4EE9-A657-B2D75D01F22E}" srcOrd="0" destOrd="0" presId="urn:microsoft.com/office/officeart/2005/8/layout/lProcess3"/>
    <dgm:cxn modelId="{9286A8C8-DCDE-4C2D-BCA0-85D1B763B8F8}" type="presOf" srcId="{C2453B68-E1B5-4AF6-9BDE-D3139B96E0C4}" destId="{137DD0E5-E6A5-4ABD-8D8A-BAB20B1C6E1D}" srcOrd="0" destOrd="0" presId="urn:microsoft.com/office/officeart/2005/8/layout/lProcess3"/>
    <dgm:cxn modelId="{E6467CCA-0EB4-48D8-A669-67BA4A283985}" srcId="{63B7F920-C2E5-4CFA-86B2-FEB9409380F9}" destId="{4FDA3442-13F5-4756-99EE-69B02FFC744A}" srcOrd="1" destOrd="0" parTransId="{EF794A48-B56B-4158-B559-03665B3C8219}" sibTransId="{95EC477A-349F-4F23-9FB9-896680E1D2D1}"/>
    <dgm:cxn modelId="{6F3798D4-19ED-41B8-BD33-DD996278B52F}" type="presOf" srcId="{C6C7DFE6-4782-4B62-84E7-3378A50781E1}" destId="{79038074-B573-4E57-A21B-8FE7E7D2D182}" srcOrd="0" destOrd="0" presId="urn:microsoft.com/office/officeart/2005/8/layout/lProcess3"/>
    <dgm:cxn modelId="{24D49AD6-467E-4327-AEE8-98E33264BB1F}" type="presOf" srcId="{420AD7CA-C51A-44E3-833E-CF4A2E84C0CB}" destId="{53A75C0B-B912-4213-AA77-A473875698A4}" srcOrd="0" destOrd="0" presId="urn:microsoft.com/office/officeart/2005/8/layout/lProcess3"/>
    <dgm:cxn modelId="{616A42D8-7DCD-4F2C-932A-0F89A1CE2AFE}" type="presOf" srcId="{5823C849-47B3-4373-A728-BB5D81E0ECAA}" destId="{40877015-6C28-4518-BDD5-A411D580A7A4}" srcOrd="0" destOrd="0" presId="urn:microsoft.com/office/officeart/2005/8/layout/lProcess3"/>
    <dgm:cxn modelId="{0C6891DC-FC5C-4883-8212-3372424A8981}" srcId="{63B7F920-C2E5-4CFA-86B2-FEB9409380F9}" destId="{E6F46D03-21C2-40C2-AF5E-E379B231A349}" srcOrd="0" destOrd="0" parTransId="{56E8E0C5-8D25-4E9A-92B8-0DEEBB471031}" sibTransId="{0646752D-FB3B-4B76-A07F-F1A227E03DFC}"/>
    <dgm:cxn modelId="{A4167E04-6EEB-4B99-AE76-3426A0D6A015}" type="presParOf" srcId="{79038074-B573-4E57-A21B-8FE7E7D2D182}" destId="{726E7D5A-9822-4675-8BFD-8190059D9DF6}" srcOrd="0" destOrd="0" presId="urn:microsoft.com/office/officeart/2005/8/layout/lProcess3"/>
    <dgm:cxn modelId="{C57EAC7C-5384-4654-AB25-5DB5BB93F05B}" type="presParOf" srcId="{726E7D5A-9822-4675-8BFD-8190059D9DF6}" destId="{538405F3-3208-430C-9EFA-B9BA7AB3FAAA}" srcOrd="0" destOrd="0" presId="urn:microsoft.com/office/officeart/2005/8/layout/lProcess3"/>
    <dgm:cxn modelId="{CFEA3B7C-AE99-43E4-ABFD-DDC67634AFB8}" type="presParOf" srcId="{726E7D5A-9822-4675-8BFD-8190059D9DF6}" destId="{C779397C-93C9-4A80-90E7-4D6F9FED95D0}" srcOrd="1" destOrd="0" presId="urn:microsoft.com/office/officeart/2005/8/layout/lProcess3"/>
    <dgm:cxn modelId="{54F26AFA-062C-439C-9D1C-DCBD810F92B4}" type="presParOf" srcId="{726E7D5A-9822-4675-8BFD-8190059D9DF6}" destId="{C1EC6FAC-F58C-4EE0-822F-B47D29EB9330}" srcOrd="2" destOrd="0" presId="urn:microsoft.com/office/officeart/2005/8/layout/lProcess3"/>
    <dgm:cxn modelId="{17A6B10B-6E76-4BA7-8E49-C426FE5B1519}" type="presParOf" srcId="{726E7D5A-9822-4675-8BFD-8190059D9DF6}" destId="{25954570-E2CB-41D0-805B-3ECF5A51966A}" srcOrd="3" destOrd="0" presId="urn:microsoft.com/office/officeart/2005/8/layout/lProcess3"/>
    <dgm:cxn modelId="{B02C9470-D85D-4237-842A-69FB7F443130}" type="presParOf" srcId="{726E7D5A-9822-4675-8BFD-8190059D9DF6}" destId="{A678303B-E783-42EA-8686-663F8CD7D584}" srcOrd="4" destOrd="0" presId="urn:microsoft.com/office/officeart/2005/8/layout/lProcess3"/>
    <dgm:cxn modelId="{DB28E1D8-AEB4-4415-A385-926A2467EDD0}" type="presParOf" srcId="{726E7D5A-9822-4675-8BFD-8190059D9DF6}" destId="{AFA5BA10-353E-449E-AA6A-1ED3C5502462}" srcOrd="5" destOrd="0" presId="urn:microsoft.com/office/officeart/2005/8/layout/lProcess3"/>
    <dgm:cxn modelId="{B1F8496D-B663-4E18-90D8-AEF4A66D3C11}" type="presParOf" srcId="{726E7D5A-9822-4675-8BFD-8190059D9DF6}" destId="{32434AAA-F664-4EE9-A657-B2D75D01F22E}" srcOrd="6" destOrd="0" presId="urn:microsoft.com/office/officeart/2005/8/layout/lProcess3"/>
    <dgm:cxn modelId="{2E756AC7-B64B-4CA9-99A0-3DDDECC1C90B}" type="presParOf" srcId="{79038074-B573-4E57-A21B-8FE7E7D2D182}" destId="{ACD91131-9491-47F7-9E37-CA4363560F87}" srcOrd="1" destOrd="0" presId="urn:microsoft.com/office/officeart/2005/8/layout/lProcess3"/>
    <dgm:cxn modelId="{83157988-743E-4614-B025-93C8892D9465}" type="presParOf" srcId="{79038074-B573-4E57-A21B-8FE7E7D2D182}" destId="{351D3397-7FE2-4617-B4B3-F46867A7BDB6}" srcOrd="2" destOrd="0" presId="urn:microsoft.com/office/officeart/2005/8/layout/lProcess3"/>
    <dgm:cxn modelId="{379045B3-D022-4473-8F53-C6B8C5457F0A}" type="presParOf" srcId="{351D3397-7FE2-4617-B4B3-F46867A7BDB6}" destId="{4BD6825F-92AD-406A-95BA-96ADE450E818}" srcOrd="0" destOrd="0" presId="urn:microsoft.com/office/officeart/2005/8/layout/lProcess3"/>
    <dgm:cxn modelId="{84D5D4D5-A5AA-4B18-A248-D1BD839122C0}" type="presParOf" srcId="{351D3397-7FE2-4617-B4B3-F46867A7BDB6}" destId="{6DC12E66-C4AC-4548-99AB-D10D63D175D2}" srcOrd="1" destOrd="0" presId="urn:microsoft.com/office/officeart/2005/8/layout/lProcess3"/>
    <dgm:cxn modelId="{5C731239-4E87-4952-B555-B5E8DE60BDA3}" type="presParOf" srcId="{351D3397-7FE2-4617-B4B3-F46867A7BDB6}" destId="{40877015-6C28-4518-BDD5-A411D580A7A4}" srcOrd="2" destOrd="0" presId="urn:microsoft.com/office/officeart/2005/8/layout/lProcess3"/>
    <dgm:cxn modelId="{C8D4512B-5239-411D-818A-AD0B426CE11C}" type="presParOf" srcId="{351D3397-7FE2-4617-B4B3-F46867A7BDB6}" destId="{58082C4C-B569-42DF-B5AF-20B4FD9D7B4A}" srcOrd="3" destOrd="0" presId="urn:microsoft.com/office/officeart/2005/8/layout/lProcess3"/>
    <dgm:cxn modelId="{683D0BB1-D720-4998-AA5A-8D3D0CFAF417}" type="presParOf" srcId="{351D3397-7FE2-4617-B4B3-F46867A7BDB6}" destId="{7A5F3556-18EE-49CD-94F8-F297D83E3A79}" srcOrd="4" destOrd="0" presId="urn:microsoft.com/office/officeart/2005/8/layout/lProcess3"/>
    <dgm:cxn modelId="{C45D5682-7E7F-40A0-9C76-63AD283AE991}" type="presParOf" srcId="{351D3397-7FE2-4617-B4B3-F46867A7BDB6}" destId="{1500C838-53B3-432A-AB4B-F4F9F92FAE7E}" srcOrd="5" destOrd="0" presId="urn:microsoft.com/office/officeart/2005/8/layout/lProcess3"/>
    <dgm:cxn modelId="{F4C447AB-7941-409B-A20E-DD73227D25A9}" type="presParOf" srcId="{351D3397-7FE2-4617-B4B3-F46867A7BDB6}" destId="{6EF97E89-7FB9-417A-B63E-19F4A593B3CA}" srcOrd="6" destOrd="0" presId="urn:microsoft.com/office/officeart/2005/8/layout/lProcess3"/>
    <dgm:cxn modelId="{A8C17482-8011-47F9-98B2-50EFBFA637FC}" type="presParOf" srcId="{79038074-B573-4E57-A21B-8FE7E7D2D182}" destId="{8A7217EB-8C50-4D09-8E43-D21BAB42E497}" srcOrd="3" destOrd="0" presId="urn:microsoft.com/office/officeart/2005/8/layout/lProcess3"/>
    <dgm:cxn modelId="{97442052-98AD-4296-9A4E-AAFBEFB29073}" type="presParOf" srcId="{79038074-B573-4E57-A21B-8FE7E7D2D182}" destId="{D2A65CAE-5B75-4857-AC59-947B42555B38}" srcOrd="4" destOrd="0" presId="urn:microsoft.com/office/officeart/2005/8/layout/lProcess3"/>
    <dgm:cxn modelId="{055A94AA-0E40-4DEA-97DC-698D5403CA83}" type="presParOf" srcId="{D2A65CAE-5B75-4857-AC59-947B42555B38}" destId="{5904D2FD-AFCF-4793-AFF0-84A706AB9E77}" srcOrd="0" destOrd="0" presId="urn:microsoft.com/office/officeart/2005/8/layout/lProcess3"/>
    <dgm:cxn modelId="{CCDEEC09-B5EA-4C17-B7FE-BEF893A3A120}" type="presParOf" srcId="{D2A65CAE-5B75-4857-AC59-947B42555B38}" destId="{E8F70E1A-3688-4518-AA98-C951BAFD8E38}" srcOrd="1" destOrd="0" presId="urn:microsoft.com/office/officeart/2005/8/layout/lProcess3"/>
    <dgm:cxn modelId="{659198C5-E413-4D42-958E-8118DE25B122}" type="presParOf" srcId="{D2A65CAE-5B75-4857-AC59-947B42555B38}" destId="{A23D9431-1783-4C71-8418-FE4AE363604C}" srcOrd="2" destOrd="0" presId="urn:microsoft.com/office/officeart/2005/8/layout/lProcess3"/>
    <dgm:cxn modelId="{D316F5C6-3CC8-4E38-B8A0-ECEBCEFA0C0E}" type="presParOf" srcId="{D2A65CAE-5B75-4857-AC59-947B42555B38}" destId="{7EC6A2E4-315A-4F3C-91A4-E0CE7F455281}" srcOrd="3" destOrd="0" presId="urn:microsoft.com/office/officeart/2005/8/layout/lProcess3"/>
    <dgm:cxn modelId="{4A9F078C-9F81-4EFF-9013-5196F8A43058}" type="presParOf" srcId="{D2A65CAE-5B75-4857-AC59-947B42555B38}" destId="{EAE0C989-3578-4C2C-A7AA-84FBF241D399}" srcOrd="4" destOrd="0" presId="urn:microsoft.com/office/officeart/2005/8/layout/lProcess3"/>
    <dgm:cxn modelId="{8EFAC611-F858-4428-9DD8-5228ECAC903B}" type="presParOf" srcId="{79038074-B573-4E57-A21B-8FE7E7D2D182}" destId="{DC5CB062-893C-42DF-A9FD-CDD5EC8CA610}" srcOrd="5" destOrd="0" presId="urn:microsoft.com/office/officeart/2005/8/layout/lProcess3"/>
    <dgm:cxn modelId="{474ABC0E-4951-47BA-80F0-55024E93C5BA}" type="presParOf" srcId="{79038074-B573-4E57-A21B-8FE7E7D2D182}" destId="{BC3512B9-4BBC-4F49-83BB-5ACDD18A503C}" srcOrd="6" destOrd="0" presId="urn:microsoft.com/office/officeart/2005/8/layout/lProcess3"/>
    <dgm:cxn modelId="{795EE281-70A4-4B6D-9A5D-62015ACA03E4}" type="presParOf" srcId="{BC3512B9-4BBC-4F49-83BB-5ACDD18A503C}" destId="{53A75C0B-B912-4213-AA77-A473875698A4}" srcOrd="0" destOrd="0" presId="urn:microsoft.com/office/officeart/2005/8/layout/lProcess3"/>
    <dgm:cxn modelId="{B4A6437D-EF48-470F-872E-A4D1AF164CE5}" type="presParOf" srcId="{BC3512B9-4BBC-4F49-83BB-5ACDD18A503C}" destId="{6EB477DE-79C8-496B-BD54-0B1E189A6A2E}" srcOrd="1" destOrd="0" presId="urn:microsoft.com/office/officeart/2005/8/layout/lProcess3"/>
    <dgm:cxn modelId="{80406097-C7DD-4A20-B9BA-DCABB830DF4B}" type="presParOf" srcId="{BC3512B9-4BBC-4F49-83BB-5ACDD18A503C}" destId="{1922CF9F-CB78-4C9C-9471-80534ADD522F}" srcOrd="2" destOrd="0" presId="urn:microsoft.com/office/officeart/2005/8/layout/lProcess3"/>
    <dgm:cxn modelId="{A412C96C-A21B-488A-9739-5BAFEF8289A2}" type="presParOf" srcId="{BC3512B9-4BBC-4F49-83BB-5ACDD18A503C}" destId="{0327013C-7F1A-4710-BF48-064A0D878E91}" srcOrd="3" destOrd="0" presId="urn:microsoft.com/office/officeart/2005/8/layout/lProcess3"/>
    <dgm:cxn modelId="{49FA9320-CF21-4F21-B44B-B1E29479C129}" type="presParOf" srcId="{BC3512B9-4BBC-4F49-83BB-5ACDD18A503C}" destId="{137DD0E5-E6A5-4ABD-8D8A-BAB20B1C6E1D}" srcOrd="4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38405F3-3208-430C-9EFA-B9BA7AB3FAAA}">
      <dsp:nvSpPr>
        <dsp:cNvPr id="0" name=""/>
        <dsp:cNvSpPr/>
      </dsp:nvSpPr>
      <dsp:spPr>
        <a:xfrm>
          <a:off x="3468" y="307149"/>
          <a:ext cx="1779381" cy="711752"/>
        </a:xfrm>
        <a:prstGeom prst="chevron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420" tIns="29210" rIns="0" bIns="29210" numCol="1" spcCol="1270" anchor="ctr" anchorCtr="0">
          <a:noAutofit/>
        </a:bodyPr>
        <a:lstStyle/>
        <a:p>
          <a:pPr marL="0" lvl="0" indent="0" algn="ctr" defTabSz="20447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600" kern="1200" dirty="0"/>
            <a:t>1</a:t>
          </a:r>
          <a:endParaRPr lang="he-IL" sz="4600" kern="1200" dirty="0"/>
        </a:p>
      </dsp:txBody>
      <dsp:txXfrm>
        <a:off x="359344" y="307149"/>
        <a:ext cx="1067629" cy="711752"/>
      </dsp:txXfrm>
    </dsp:sp>
    <dsp:sp modelId="{C1EC6FAC-F58C-4EE0-822F-B47D29EB9330}">
      <dsp:nvSpPr>
        <dsp:cNvPr id="0" name=""/>
        <dsp:cNvSpPr/>
      </dsp:nvSpPr>
      <dsp:spPr>
        <a:xfrm>
          <a:off x="1551530" y="367648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marL="0" lvl="0" indent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800" kern="1200" dirty="0"/>
            <a:t>2</a:t>
          </a:r>
          <a:endParaRPr lang="he-IL" sz="3800" kern="1200" dirty="0"/>
        </a:p>
      </dsp:txBody>
      <dsp:txXfrm>
        <a:off x="1846907" y="367648"/>
        <a:ext cx="886133" cy="590754"/>
      </dsp:txXfrm>
    </dsp:sp>
    <dsp:sp modelId="{A678303B-E783-42EA-8686-663F8CD7D584}">
      <dsp:nvSpPr>
        <dsp:cNvPr id="0" name=""/>
        <dsp:cNvSpPr/>
      </dsp:nvSpPr>
      <dsp:spPr>
        <a:xfrm>
          <a:off x="2821653" y="367648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821306"/>
            <a:satOff val="-1424"/>
            <a:lumOff val="-143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821306"/>
              <a:satOff val="-1424"/>
              <a:lumOff val="-143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marL="0" lvl="0" indent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800" kern="1200" dirty="0"/>
            <a:t>3</a:t>
          </a:r>
          <a:endParaRPr lang="he-IL" sz="3800" kern="1200" dirty="0"/>
        </a:p>
      </dsp:txBody>
      <dsp:txXfrm>
        <a:off x="3117030" y="367648"/>
        <a:ext cx="886133" cy="590754"/>
      </dsp:txXfrm>
    </dsp:sp>
    <dsp:sp modelId="{32434AAA-F664-4EE9-A657-B2D75D01F22E}">
      <dsp:nvSpPr>
        <dsp:cNvPr id="0" name=""/>
        <dsp:cNvSpPr/>
      </dsp:nvSpPr>
      <dsp:spPr>
        <a:xfrm>
          <a:off x="4091776" y="367648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1642612"/>
            <a:satOff val="-2848"/>
            <a:lumOff val="-286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1642612"/>
              <a:satOff val="-2848"/>
              <a:lumOff val="-286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marL="0" lvl="0" indent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3800" kern="1200" dirty="0"/>
            <a:t>4</a:t>
          </a:r>
        </a:p>
      </dsp:txBody>
      <dsp:txXfrm>
        <a:off x="4387153" y="367648"/>
        <a:ext cx="886133" cy="590754"/>
      </dsp:txXfrm>
    </dsp:sp>
    <dsp:sp modelId="{4BD6825F-92AD-406A-95BA-96ADE450E818}">
      <dsp:nvSpPr>
        <dsp:cNvPr id="0" name=""/>
        <dsp:cNvSpPr/>
      </dsp:nvSpPr>
      <dsp:spPr>
        <a:xfrm>
          <a:off x="3468" y="1118547"/>
          <a:ext cx="1779381" cy="711752"/>
        </a:xfrm>
        <a:prstGeom prst="chevron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2451115"/>
                <a:satOff val="-3409"/>
                <a:lumOff val="-1307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420" tIns="29210" rIns="0" bIns="29210" numCol="1" spcCol="1270" anchor="ctr" anchorCtr="0">
          <a:noAutofit/>
        </a:bodyPr>
        <a:lstStyle/>
        <a:p>
          <a:pPr marL="0" lvl="0" indent="0" algn="ctr" defTabSz="20447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600" kern="1200" dirty="0"/>
            <a:t>2</a:t>
          </a:r>
          <a:endParaRPr lang="he-IL" sz="4600" kern="1200" dirty="0"/>
        </a:p>
      </dsp:txBody>
      <dsp:txXfrm>
        <a:off x="359344" y="1118547"/>
        <a:ext cx="1067629" cy="711752"/>
      </dsp:txXfrm>
    </dsp:sp>
    <dsp:sp modelId="{40877015-6C28-4518-BDD5-A411D580A7A4}">
      <dsp:nvSpPr>
        <dsp:cNvPr id="0" name=""/>
        <dsp:cNvSpPr/>
      </dsp:nvSpPr>
      <dsp:spPr>
        <a:xfrm>
          <a:off x="1551530" y="1179046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2463918"/>
            <a:satOff val="-4272"/>
            <a:lumOff val="-430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2463918"/>
              <a:satOff val="-4272"/>
              <a:lumOff val="-43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marL="0" lvl="0" indent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800" kern="1200" dirty="0"/>
            <a:t>1</a:t>
          </a:r>
          <a:endParaRPr lang="he-IL" sz="3800" kern="1200" dirty="0"/>
        </a:p>
      </dsp:txBody>
      <dsp:txXfrm>
        <a:off x="1846907" y="1179046"/>
        <a:ext cx="886133" cy="590754"/>
      </dsp:txXfrm>
    </dsp:sp>
    <dsp:sp modelId="{7A5F3556-18EE-49CD-94F8-F297D83E3A79}">
      <dsp:nvSpPr>
        <dsp:cNvPr id="0" name=""/>
        <dsp:cNvSpPr/>
      </dsp:nvSpPr>
      <dsp:spPr>
        <a:xfrm>
          <a:off x="2821653" y="1179046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3285225"/>
            <a:satOff val="-5696"/>
            <a:lumOff val="-573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3285225"/>
              <a:satOff val="-5696"/>
              <a:lumOff val="-573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marL="0" lvl="0" indent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800" kern="1200" dirty="0"/>
            <a:t>3</a:t>
          </a:r>
          <a:endParaRPr lang="he-IL" sz="3800" kern="1200" dirty="0"/>
        </a:p>
      </dsp:txBody>
      <dsp:txXfrm>
        <a:off x="3117030" y="1179046"/>
        <a:ext cx="886133" cy="590754"/>
      </dsp:txXfrm>
    </dsp:sp>
    <dsp:sp modelId="{6EF97E89-7FB9-417A-B63E-19F4A593B3CA}">
      <dsp:nvSpPr>
        <dsp:cNvPr id="0" name=""/>
        <dsp:cNvSpPr/>
      </dsp:nvSpPr>
      <dsp:spPr>
        <a:xfrm>
          <a:off x="4091776" y="1179046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4106531"/>
            <a:satOff val="-7120"/>
            <a:lumOff val="-716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4106531"/>
              <a:satOff val="-7120"/>
              <a:lumOff val="-716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marL="0" lvl="0" indent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3800" kern="1200" dirty="0"/>
            <a:t>4</a:t>
          </a:r>
        </a:p>
      </dsp:txBody>
      <dsp:txXfrm>
        <a:off x="4387153" y="1179046"/>
        <a:ext cx="886133" cy="590754"/>
      </dsp:txXfrm>
    </dsp:sp>
    <dsp:sp modelId="{5904D2FD-AFCF-4793-AFF0-84A706AB9E77}">
      <dsp:nvSpPr>
        <dsp:cNvPr id="0" name=""/>
        <dsp:cNvSpPr/>
      </dsp:nvSpPr>
      <dsp:spPr>
        <a:xfrm>
          <a:off x="3468" y="1929945"/>
          <a:ext cx="1779381" cy="711752"/>
        </a:xfrm>
        <a:prstGeom prst="chevron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4902230"/>
                <a:satOff val="-6819"/>
                <a:lumOff val="-2615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420" tIns="29210" rIns="0" bIns="29210" numCol="1" spcCol="1270" anchor="ctr" anchorCtr="0">
          <a:noAutofit/>
        </a:bodyPr>
        <a:lstStyle/>
        <a:p>
          <a:pPr marL="0" lvl="0" indent="0" algn="ctr" defTabSz="20447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600" kern="1200" dirty="0"/>
            <a:t>3</a:t>
          </a:r>
          <a:endParaRPr lang="he-IL" sz="4600" kern="1200" dirty="0"/>
        </a:p>
      </dsp:txBody>
      <dsp:txXfrm>
        <a:off x="359344" y="1929945"/>
        <a:ext cx="1067629" cy="711752"/>
      </dsp:txXfrm>
    </dsp:sp>
    <dsp:sp modelId="{A23D9431-1783-4C71-8418-FE4AE363604C}">
      <dsp:nvSpPr>
        <dsp:cNvPr id="0" name=""/>
        <dsp:cNvSpPr/>
      </dsp:nvSpPr>
      <dsp:spPr>
        <a:xfrm>
          <a:off x="1551530" y="1990444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4927837"/>
            <a:satOff val="-8544"/>
            <a:lumOff val="-859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4927837"/>
              <a:satOff val="-8544"/>
              <a:lumOff val="-859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marL="0" lvl="0" indent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800" kern="1200" dirty="0"/>
            <a:t>1</a:t>
          </a:r>
          <a:endParaRPr lang="he-IL" sz="3800" kern="1200" dirty="0"/>
        </a:p>
      </dsp:txBody>
      <dsp:txXfrm>
        <a:off x="1846907" y="1990444"/>
        <a:ext cx="886133" cy="590754"/>
      </dsp:txXfrm>
    </dsp:sp>
    <dsp:sp modelId="{EAE0C989-3578-4C2C-A7AA-84FBF241D399}">
      <dsp:nvSpPr>
        <dsp:cNvPr id="0" name=""/>
        <dsp:cNvSpPr/>
      </dsp:nvSpPr>
      <dsp:spPr>
        <a:xfrm>
          <a:off x="2821653" y="1990444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5749143"/>
            <a:satOff val="-9968"/>
            <a:lumOff val="-1003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5749143"/>
              <a:satOff val="-9968"/>
              <a:lumOff val="-1003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marL="0" lvl="0" indent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800" kern="1200" dirty="0"/>
            <a:t>2</a:t>
          </a:r>
          <a:endParaRPr lang="he-IL" sz="3800" kern="1200" dirty="0"/>
        </a:p>
      </dsp:txBody>
      <dsp:txXfrm>
        <a:off x="3117030" y="1990444"/>
        <a:ext cx="886133" cy="590754"/>
      </dsp:txXfrm>
    </dsp:sp>
    <dsp:sp modelId="{53A75C0B-B912-4213-AA77-A473875698A4}">
      <dsp:nvSpPr>
        <dsp:cNvPr id="0" name=""/>
        <dsp:cNvSpPr/>
      </dsp:nvSpPr>
      <dsp:spPr>
        <a:xfrm>
          <a:off x="3468" y="2741343"/>
          <a:ext cx="1779381" cy="711752"/>
        </a:xfrm>
        <a:prstGeom prst="chevron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7353344"/>
                <a:satOff val="-10228"/>
                <a:lumOff val="-392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420" tIns="29210" rIns="0" bIns="29210" numCol="1" spcCol="1270" anchor="ctr" anchorCtr="0">
          <a:noAutofit/>
        </a:bodyPr>
        <a:lstStyle/>
        <a:p>
          <a:pPr marL="0" lvl="0" indent="0" algn="ctr" defTabSz="20447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4600" kern="1200" dirty="0"/>
            <a:t>4</a:t>
          </a:r>
        </a:p>
      </dsp:txBody>
      <dsp:txXfrm>
        <a:off x="359344" y="2741343"/>
        <a:ext cx="1067629" cy="711752"/>
      </dsp:txXfrm>
    </dsp:sp>
    <dsp:sp modelId="{1922CF9F-CB78-4C9C-9471-80534ADD522F}">
      <dsp:nvSpPr>
        <dsp:cNvPr id="0" name=""/>
        <dsp:cNvSpPr/>
      </dsp:nvSpPr>
      <dsp:spPr>
        <a:xfrm>
          <a:off x="1551530" y="2801842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6570449"/>
            <a:satOff val="-11392"/>
            <a:lumOff val="-1146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6570449"/>
              <a:satOff val="-11392"/>
              <a:lumOff val="-1146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marL="0" lvl="0" indent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3800" kern="1200" dirty="0"/>
            <a:t>1</a:t>
          </a:r>
        </a:p>
      </dsp:txBody>
      <dsp:txXfrm>
        <a:off x="1846907" y="2801842"/>
        <a:ext cx="886133" cy="590754"/>
      </dsp:txXfrm>
    </dsp:sp>
    <dsp:sp modelId="{137DD0E5-E6A5-4ABD-8D8A-BAB20B1C6E1D}">
      <dsp:nvSpPr>
        <dsp:cNvPr id="0" name=""/>
        <dsp:cNvSpPr/>
      </dsp:nvSpPr>
      <dsp:spPr>
        <a:xfrm>
          <a:off x="2821653" y="2801842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marL="0" lvl="0" indent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3800" kern="1200" dirty="0"/>
            <a:t>2</a:t>
          </a:r>
        </a:p>
      </dsp:txBody>
      <dsp:txXfrm>
        <a:off x="3117030" y="2801842"/>
        <a:ext cx="886133" cy="5907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עליונה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מציין מיקום של תאריך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AEC071A6-A1F1-4DD0-B9C8-6BE9C69D5BD4}" type="datetimeFigureOut">
              <a:rPr lang="he-IL" smtClean="0"/>
              <a:pPr/>
              <a:t>י"ז.ניסן.תשע"ח</a:t>
            </a:fld>
            <a:endParaRPr lang="he-IL"/>
          </a:p>
        </p:txBody>
      </p:sp>
      <p:sp>
        <p:nvSpPr>
          <p:cNvPr id="4" name="מציין מיקום של תמונת שקופית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מציין מיקום של הערות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he-IL"/>
              <a:t>לחץ כדי לערוך סגנונות טקסט של תבנית בסיס</a:t>
            </a:r>
          </a:p>
          <a:p>
            <a:pPr lvl="1"/>
            <a:r>
              <a:rPr lang="he-IL"/>
              <a:t>רמה שנייה</a:t>
            </a:r>
          </a:p>
          <a:p>
            <a:pPr lvl="2"/>
            <a:r>
              <a:rPr lang="he-IL"/>
              <a:t>רמה שלישית</a:t>
            </a:r>
          </a:p>
          <a:p>
            <a:pPr lvl="3"/>
            <a:r>
              <a:rPr lang="he-IL"/>
              <a:t>רמה רביעית</a:t>
            </a:r>
          </a:p>
          <a:p>
            <a:pPr lvl="4"/>
            <a:r>
              <a:rPr lang="he-IL"/>
              <a:t>רמה חמישית</a:t>
            </a:r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5AA60E0C-9729-425C-9EEC-05ED0ED71AC0}" type="slidenum">
              <a:rPr lang="he-IL" smtClean="0"/>
              <a:pPr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0986998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562903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127634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692973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71424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13" Type="http://schemas.openxmlformats.org/officeDocument/2006/relationships/image" Target="../media/image10.png"/><Relationship Id="rId3" Type="http://schemas.openxmlformats.org/officeDocument/2006/relationships/theme" Target="../theme/theme1.xml"/><Relationship Id="rId7" Type="http://schemas.openxmlformats.org/officeDocument/2006/relationships/image" Target="../media/image4.png"/><Relationship Id="rId12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11" Type="http://schemas.openxmlformats.org/officeDocument/2006/relationships/image" Target="../media/image8.png"/><Relationship Id="rId5" Type="http://schemas.openxmlformats.org/officeDocument/2006/relationships/image" Target="../media/image2.png"/><Relationship Id="rId10" Type="http://schemas.openxmlformats.org/officeDocument/2006/relationships/image" Target="../media/image7.png"/><Relationship Id="rId4" Type="http://schemas.openxmlformats.org/officeDocument/2006/relationships/image" Target="../media/image1.jpg"/><Relationship Id="rId9" Type="http://schemas.openxmlformats.org/officeDocument/2006/relationships/image" Target="../media/image6.png"/><Relationship Id="rId14" Type="http://schemas.openxmlformats.org/officeDocument/2006/relationships/image" Target="../media/image1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3" Type="http://schemas.openxmlformats.org/officeDocument/2006/relationships/theme" Target="../theme/theme2.xml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2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5" Type="http://schemas.openxmlformats.org/officeDocument/2006/relationships/image" Target="../media/image2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4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"/>
          <p:cNvGrpSpPr>
            <a:grpSpLocks/>
          </p:cNvGrpSpPr>
          <p:nvPr userDrawn="1"/>
        </p:nvGrpSpPr>
        <p:grpSpPr bwMode="auto">
          <a:xfrm>
            <a:off x="1541463" y="1844675"/>
            <a:ext cx="3360737" cy="3365500"/>
            <a:chOff x="1540808" y="1844261"/>
            <a:chExt cx="3360654" cy="3366267"/>
          </a:xfrm>
        </p:grpSpPr>
        <p:pic>
          <p:nvPicPr>
            <p:cNvPr id="8" name="Picture 20" descr="http://upload.wikimedia.org/wikipedia/commons/1/1b/Graduation_cap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9877599">
              <a:off x="1540808" y="1844261"/>
              <a:ext cx="2095976" cy="2120368"/>
            </a:xfrm>
            <a:prstGeom prst="rect">
              <a:avLst/>
            </a:prstGeom>
            <a:noFill/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50601" y="2326490"/>
              <a:ext cx="2850861" cy="2884038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</p:grpSp>
      <p:grpSp>
        <p:nvGrpSpPr>
          <p:cNvPr id="10" name="Group 11"/>
          <p:cNvGrpSpPr>
            <a:grpSpLocks/>
          </p:cNvGrpSpPr>
          <p:nvPr userDrawn="1"/>
        </p:nvGrpSpPr>
        <p:grpSpPr bwMode="auto">
          <a:xfrm>
            <a:off x="14853" y="6138863"/>
            <a:ext cx="5607050" cy="693737"/>
            <a:chOff x="38466" y="6139290"/>
            <a:chExt cx="5607323" cy="693310"/>
          </a:xfrm>
        </p:grpSpPr>
        <p:pic>
          <p:nvPicPr>
            <p:cNvPr id="11" name="Picture 2" descr="http://upload.wikimedia.org/wikipedia/he/thumb/e/ee/Mazi_IDF_Symbol.svg/1024px-Mazi_IDF_Symbol.svg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9111" y="6142014"/>
              <a:ext cx="690586" cy="690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2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5752" y="6142014"/>
              <a:ext cx="696764" cy="690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6" descr="http://upload.wikimedia.org/wikipedia/he/5/51/Logo-aka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5709" y="6141516"/>
              <a:ext cx="690585" cy="690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8" descr="http://upload.wikimedia.org/wikipedia/he/f/f5/Atal_-_logo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68571" y="6141516"/>
              <a:ext cx="691083" cy="691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10" descr="http://upload.wikimedia.org/wikipedia/he/3/39/Amaz_-_logo.pn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2978" y="6139290"/>
              <a:ext cx="692811" cy="6928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12" descr="http://i44.tinypic.com/21kwef5.png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2350" y="6140484"/>
              <a:ext cx="624572" cy="6916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2" descr="http://upload.wikimedia.org/wikipedia/he/a/ae/%D7%A1%D7%9E%D7%9C_%D7%97%D7%99%D7%9C_%D7%94%D7%99%D7%9D.pn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66" y="6139290"/>
              <a:ext cx="764589" cy="6928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8" name="TextBox 14"/>
          <p:cNvSpPr txBox="1">
            <a:spLocks noChangeArrowheads="1"/>
          </p:cNvSpPr>
          <p:nvPr userDrawn="1"/>
        </p:nvSpPr>
        <p:spPr bwMode="auto">
          <a:xfrm>
            <a:off x="-1841" y="6481951"/>
            <a:ext cx="1219200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he-IL" sz="1600" b="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בלמ"ס-</a:t>
            </a:r>
          </a:p>
        </p:txBody>
      </p:sp>
      <p:pic>
        <p:nvPicPr>
          <p:cNvPr id="19" name="Picture 3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1850" y="249238"/>
            <a:ext cx="98202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52864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</p:sldLayoutIdLst>
  <p:txStyles>
    <p:titleStyle>
      <a:lvl1pPr algn="r" defTabSz="914400" rtl="1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r" defTabSz="914400" rtl="1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/>
          </p:cNvPicPr>
          <p:nvPr userDrawn="1"/>
        </p:nvPicPr>
        <p:blipFill rotWithShape="1">
          <a:blip r:embed="rId4" cstate="print"/>
          <a:srcRect t="77074" r="26848" b="342"/>
          <a:stretch/>
        </p:blipFill>
        <p:spPr>
          <a:xfrm>
            <a:off x="0" y="6457071"/>
            <a:ext cx="12192000" cy="407963"/>
          </a:xfrm>
          <a:prstGeom prst="rect">
            <a:avLst/>
          </a:prstGeom>
        </p:spPr>
      </p:pic>
      <p:pic>
        <p:nvPicPr>
          <p:cNvPr id="8" name="Picture 6"/>
          <p:cNvPicPr>
            <a:picLocks noChangeAspect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12" b="23960"/>
          <a:stretch/>
        </p:blipFill>
        <p:spPr>
          <a:xfrm>
            <a:off x="-3092" y="5725336"/>
            <a:ext cx="2164401" cy="1141364"/>
          </a:xfrm>
          <a:prstGeom prst="rect">
            <a:avLst/>
          </a:prstGeom>
        </p:spPr>
      </p:pic>
      <p:pic>
        <p:nvPicPr>
          <p:cNvPr id="9" name="Picture 1"/>
          <p:cNvPicPr>
            <a:picLocks noChangeAspect="1"/>
          </p:cNvPicPr>
          <p:nvPr userDrawn="1"/>
        </p:nvPicPr>
        <p:blipFill>
          <a:blip r:embed="rId6" cstate="print"/>
          <a:stretch>
            <a:fillRect/>
          </a:stretch>
        </p:blipFill>
        <p:spPr>
          <a:xfrm>
            <a:off x="0" y="-84405"/>
            <a:ext cx="12191999" cy="988621"/>
          </a:xfrm>
          <a:prstGeom prst="rect">
            <a:avLst/>
          </a:prstGeom>
        </p:spPr>
      </p:pic>
      <p:pic>
        <p:nvPicPr>
          <p:cNvPr id="10" name="Picture 11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902828"/>
            <a:ext cx="12191999" cy="333375"/>
          </a:xfrm>
          <a:prstGeom prst="rect">
            <a:avLst/>
          </a:prstGeom>
        </p:spPr>
      </p:pic>
      <p:pic>
        <p:nvPicPr>
          <p:cNvPr id="11" name="Picture 28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5767" y="226513"/>
            <a:ext cx="1398946" cy="1398946"/>
          </a:xfrm>
          <a:prstGeom prst="rect">
            <a:avLst/>
          </a:prstGeom>
          <a:effectLst>
            <a:outerShdw blurRad="127000" sx="105000" sy="105000" algn="r" rotWithShape="0">
              <a:prstClr val="black">
                <a:alpha val="40000"/>
              </a:prstClr>
            </a:outerShdw>
          </a:effectLst>
        </p:spPr>
      </p:pic>
      <p:pic>
        <p:nvPicPr>
          <p:cNvPr id="12" name="תמונה 11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2738" y="409287"/>
            <a:ext cx="310767" cy="310767"/>
          </a:xfrm>
          <a:prstGeom prst="rect">
            <a:avLst/>
          </a:prstGeom>
        </p:spPr>
      </p:pic>
      <p:pic>
        <p:nvPicPr>
          <p:cNvPr id="13" name="תמונה 12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609" y="409287"/>
            <a:ext cx="310767" cy="310767"/>
          </a:xfrm>
          <a:prstGeom prst="rect">
            <a:avLst/>
          </a:prstGeom>
        </p:spPr>
      </p:pic>
      <p:pic>
        <p:nvPicPr>
          <p:cNvPr id="14" name="תמונה 13"/>
          <p:cNvPicPr>
            <a:picLocks noChangeAspect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827" y="408693"/>
            <a:ext cx="311955" cy="311955"/>
          </a:xfrm>
          <a:prstGeom prst="rect">
            <a:avLst/>
          </a:prstGeom>
        </p:spPr>
      </p:pic>
      <p:pic>
        <p:nvPicPr>
          <p:cNvPr id="15" name="תמונה 14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1867" y="408693"/>
            <a:ext cx="310603" cy="310603"/>
          </a:xfrm>
          <a:prstGeom prst="rect">
            <a:avLst/>
          </a:prstGeom>
        </p:spPr>
      </p:pic>
      <p:pic>
        <p:nvPicPr>
          <p:cNvPr id="16" name="תמונה 15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609" y="6040712"/>
            <a:ext cx="1717722" cy="824322"/>
          </a:xfrm>
          <a:prstGeom prst="rect">
            <a:avLst/>
          </a:prstGeom>
        </p:spPr>
      </p:pic>
      <p:pic>
        <p:nvPicPr>
          <p:cNvPr id="17" name="תמונה 16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43486" y="6459131"/>
            <a:ext cx="676506" cy="405903"/>
          </a:xfrm>
          <a:prstGeom prst="rect">
            <a:avLst/>
          </a:prstGeom>
        </p:spPr>
      </p:pic>
      <p:pic>
        <p:nvPicPr>
          <p:cNvPr id="18" name="תמונה 17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4014" y="6456238"/>
            <a:ext cx="681325" cy="408796"/>
          </a:xfrm>
          <a:prstGeom prst="rect">
            <a:avLst/>
          </a:prstGeom>
        </p:spPr>
      </p:pic>
      <p:pic>
        <p:nvPicPr>
          <p:cNvPr id="19" name="תמונה 18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44523" y="6456238"/>
            <a:ext cx="681328" cy="408796"/>
          </a:xfrm>
          <a:prstGeom prst="rect">
            <a:avLst/>
          </a:prstGeom>
        </p:spPr>
      </p:pic>
      <p:sp>
        <p:nvSpPr>
          <p:cNvPr id="20" name="TextBox 14"/>
          <p:cNvSpPr txBox="1">
            <a:spLocks noChangeArrowheads="1"/>
          </p:cNvSpPr>
          <p:nvPr userDrawn="1"/>
        </p:nvSpPr>
        <p:spPr bwMode="auto">
          <a:xfrm>
            <a:off x="-1841" y="6481951"/>
            <a:ext cx="1219200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he-IL" sz="1800" b="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בלמ"ס-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sldNum="0" hdr="0" ftr="0" dt="0"/>
  <p:txStyles>
    <p:titleStyle>
      <a:lvl1pPr algn="r" rtl="1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r" rtl="1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cs typeface="Times New Roman" panose="02020603050405020304" pitchFamily="18" charset="0"/>
        </a:defRPr>
      </a:lvl2pPr>
      <a:lvl3pPr algn="r" rtl="1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cs typeface="Times New Roman" panose="02020603050405020304" pitchFamily="18" charset="0"/>
        </a:defRPr>
      </a:lvl3pPr>
      <a:lvl4pPr algn="r" rtl="1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cs typeface="Times New Roman" panose="02020603050405020304" pitchFamily="18" charset="0"/>
        </a:defRPr>
      </a:lvl4pPr>
      <a:lvl5pPr algn="r" rtl="1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cs typeface="Times New Roman" panose="02020603050405020304" pitchFamily="18" charset="0"/>
        </a:defRPr>
      </a:lvl5pPr>
      <a:lvl6pPr marL="457200" algn="r" rtl="1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cs typeface="Times New Roman" panose="02020603050405020304" pitchFamily="18" charset="0"/>
        </a:defRPr>
      </a:lvl6pPr>
      <a:lvl7pPr marL="914400" algn="r" rtl="1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cs typeface="Times New Roman" panose="02020603050405020304" pitchFamily="18" charset="0"/>
        </a:defRPr>
      </a:lvl7pPr>
      <a:lvl8pPr marL="1371600" algn="r" rtl="1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cs typeface="Times New Roman" panose="02020603050405020304" pitchFamily="18" charset="0"/>
        </a:defRPr>
      </a:lvl8pPr>
      <a:lvl9pPr marL="1828800" algn="r" rtl="1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cs typeface="Times New Roman" panose="02020603050405020304" pitchFamily="18" charset="0"/>
        </a:defRPr>
      </a:lvl9pPr>
    </p:titleStyle>
    <p:bodyStyle>
      <a:lvl1pPr marL="228600" indent="-228600" algn="r" rtl="1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r" rtl="1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rtl="1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rtl="1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rtl="1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3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oleObject" Target="../embeddings/oleObject4.bin"/><Relationship Id="rId7" Type="http://schemas.openxmlformats.org/officeDocument/2006/relationships/diagramQuickStyle" Target="../diagrams/quickStyle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34.emf"/><Relationship Id="rId9" Type="http://schemas.microsoft.com/office/2007/relationships/diagramDrawing" Target="../diagrams/drawing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4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gif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9.png"/><Relationship Id="rId7" Type="http://schemas.openxmlformats.org/officeDocument/2006/relationships/image" Target="../media/image42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1.png"/><Relationship Id="rId11" Type="http://schemas.openxmlformats.org/officeDocument/2006/relationships/image" Target="../media/image21.png"/><Relationship Id="rId5" Type="http://schemas.openxmlformats.org/officeDocument/2006/relationships/image" Target="../media/image40.png"/><Relationship Id="rId10" Type="http://schemas.openxmlformats.org/officeDocument/2006/relationships/image" Target="../media/image13.png"/><Relationship Id="rId4" Type="http://schemas.openxmlformats.org/officeDocument/2006/relationships/image" Target="../media/image16.png"/><Relationship Id="rId9" Type="http://schemas.openxmlformats.org/officeDocument/2006/relationships/image" Target="../media/image44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tiff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חידה</a:t>
            </a:r>
          </a:p>
        </p:txBody>
      </p:sp>
      <p:sp>
        <p:nvSpPr>
          <p:cNvPr id="4" name="חץ שמאלה 3"/>
          <p:cNvSpPr/>
          <p:nvPr/>
        </p:nvSpPr>
        <p:spPr>
          <a:xfrm rot="18912654">
            <a:off x="7548569" y="3497804"/>
            <a:ext cx="2437832" cy="682752"/>
          </a:xfrm>
          <a:prstGeom prst="leftArrow">
            <a:avLst/>
          </a:prstGeom>
          <a:solidFill>
            <a:srgbClr val="44EC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" name="חץ שמאלה 4"/>
          <p:cNvSpPr/>
          <p:nvPr/>
        </p:nvSpPr>
        <p:spPr>
          <a:xfrm rot="13390393">
            <a:off x="2884177" y="3569630"/>
            <a:ext cx="2280639" cy="682752"/>
          </a:xfrm>
          <a:prstGeom prst="leftArrow">
            <a:avLst/>
          </a:prstGeom>
          <a:solidFill>
            <a:srgbClr val="44EC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" name="TextBox 5"/>
          <p:cNvSpPr txBox="1"/>
          <p:nvPr/>
        </p:nvSpPr>
        <p:spPr>
          <a:xfrm>
            <a:off x="5291468" y="4856479"/>
            <a:ext cx="2168669" cy="1107996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6600" b="1" dirty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4L</a:t>
            </a:r>
            <a:endParaRPr lang="he-IL" sz="66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grpSp>
        <p:nvGrpSpPr>
          <p:cNvPr id="7" name="קבוצה 6"/>
          <p:cNvGrpSpPr/>
          <p:nvPr/>
        </p:nvGrpSpPr>
        <p:grpSpPr>
          <a:xfrm>
            <a:off x="1652369" y="1344822"/>
            <a:ext cx="1724025" cy="1752600"/>
            <a:chOff x="1797432" y="1734381"/>
            <a:chExt cx="1724025" cy="1752600"/>
          </a:xfrm>
        </p:grpSpPr>
        <p:pic>
          <p:nvPicPr>
            <p:cNvPr id="8" name="Picture 6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797432" y="1734381"/>
              <a:ext cx="1724025" cy="1752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9" name="TextBox 8"/>
            <p:cNvSpPr txBox="1"/>
            <p:nvPr/>
          </p:nvSpPr>
          <p:spPr>
            <a:xfrm>
              <a:off x="2359992" y="2311610"/>
              <a:ext cx="598904" cy="523220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sz="2800" b="1" dirty="0">
                  <a:latin typeface="Alef" panose="00000500000000000000" pitchFamily="2" charset="-79"/>
                  <a:ea typeface="Tahoma" pitchFamily="34" charset="0"/>
                  <a:cs typeface="Alef" panose="00000500000000000000" pitchFamily="2" charset="-79"/>
                </a:rPr>
                <a:t>5L</a:t>
              </a:r>
              <a:endParaRPr lang="he-IL" sz="2800" b="1" dirty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endParaRPr>
            </a:p>
          </p:txBody>
        </p:sp>
      </p:grpSp>
      <p:grpSp>
        <p:nvGrpSpPr>
          <p:cNvPr id="10" name="קבוצה 9"/>
          <p:cNvGrpSpPr/>
          <p:nvPr/>
        </p:nvGrpSpPr>
        <p:grpSpPr>
          <a:xfrm>
            <a:off x="9375212" y="1397848"/>
            <a:ext cx="1495425" cy="1571625"/>
            <a:chOff x="8475567" y="1787408"/>
            <a:chExt cx="1495425" cy="1571625"/>
          </a:xfrm>
        </p:grpSpPr>
        <p:pic>
          <p:nvPicPr>
            <p:cNvPr id="11" name="Picture 5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8475567" y="1787408"/>
              <a:ext cx="1495425" cy="1571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2" name="TextBox 11"/>
            <p:cNvSpPr txBox="1"/>
            <p:nvPr/>
          </p:nvSpPr>
          <p:spPr>
            <a:xfrm>
              <a:off x="8920486" y="2349071"/>
              <a:ext cx="605586" cy="523220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sz="2800" b="1" dirty="0">
                  <a:latin typeface="Alef" panose="00000500000000000000" pitchFamily="2" charset="-79"/>
                  <a:ea typeface="Tahoma" pitchFamily="34" charset="0"/>
                  <a:cs typeface="Alef" panose="00000500000000000000" pitchFamily="2" charset="-79"/>
                </a:rPr>
                <a:t>3L</a:t>
              </a:r>
              <a:endParaRPr lang="he-IL" sz="2800" b="1" dirty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92875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הגדרות בסיסיות</a:t>
            </a:r>
          </a:p>
        </p:txBody>
      </p:sp>
      <p:sp>
        <p:nvSpPr>
          <p:cNvPr id="2" name="מלבן 1"/>
          <p:cNvSpPr/>
          <p:nvPr/>
        </p:nvSpPr>
        <p:spPr>
          <a:xfrm>
            <a:off x="7683500" y="1146175"/>
            <a:ext cx="2628900" cy="1092200"/>
          </a:xfrm>
          <a:prstGeom prst="rect">
            <a:avLst/>
          </a:prstGeom>
          <a:solidFill>
            <a:srgbClr val="71DA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72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סמוך</a:t>
            </a:r>
          </a:p>
        </p:txBody>
      </p:sp>
      <p:sp>
        <p:nvSpPr>
          <p:cNvPr id="5" name="מלבן 4"/>
          <p:cNvSpPr/>
          <p:nvPr/>
        </p:nvSpPr>
        <p:spPr>
          <a:xfrm>
            <a:off x="1206500" y="3108325"/>
            <a:ext cx="2628900" cy="1092200"/>
          </a:xfrm>
          <a:prstGeom prst="rect">
            <a:avLst/>
          </a:prstGeom>
          <a:solidFill>
            <a:srgbClr val="53FF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72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קשור</a:t>
            </a:r>
          </a:p>
        </p:txBody>
      </p:sp>
      <p:sp>
        <p:nvSpPr>
          <p:cNvPr id="6" name="מלבן 5"/>
          <p:cNvSpPr/>
          <p:nvPr/>
        </p:nvSpPr>
        <p:spPr>
          <a:xfrm>
            <a:off x="7874000" y="5118100"/>
            <a:ext cx="2628900" cy="1092200"/>
          </a:xfrm>
          <a:prstGeom prst="rect">
            <a:avLst/>
          </a:prstGeom>
          <a:solidFill>
            <a:srgbClr val="BF86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72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מסלול</a:t>
            </a:r>
          </a:p>
        </p:txBody>
      </p:sp>
      <p:sp>
        <p:nvSpPr>
          <p:cNvPr id="7" name="מלבן 6"/>
          <p:cNvSpPr/>
          <p:nvPr/>
        </p:nvSpPr>
        <p:spPr>
          <a:xfrm>
            <a:off x="2616200" y="4810125"/>
            <a:ext cx="2628900" cy="1092200"/>
          </a:xfrm>
          <a:prstGeom prst="rect">
            <a:avLst/>
          </a:prstGeom>
          <a:solidFill>
            <a:srgbClr val="FF696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36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מסלול פשוט</a:t>
            </a:r>
          </a:p>
        </p:txBody>
      </p:sp>
      <p:sp>
        <p:nvSpPr>
          <p:cNvPr id="8" name="מלבן 7"/>
          <p:cNvSpPr/>
          <p:nvPr/>
        </p:nvSpPr>
        <p:spPr>
          <a:xfrm>
            <a:off x="6261100" y="3381375"/>
            <a:ext cx="2628900" cy="1092200"/>
          </a:xfrm>
          <a:prstGeom prst="rect">
            <a:avLst/>
          </a:prstGeom>
          <a:solidFill>
            <a:srgbClr val="FFD8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72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מעגל</a:t>
            </a:r>
          </a:p>
        </p:txBody>
      </p:sp>
      <p:sp>
        <p:nvSpPr>
          <p:cNvPr id="9" name="מלבן 8"/>
          <p:cNvSpPr/>
          <p:nvPr/>
        </p:nvSpPr>
        <p:spPr>
          <a:xfrm>
            <a:off x="698500" y="1584325"/>
            <a:ext cx="5562600" cy="10922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44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גרף מעגלי / לא מעגלי</a:t>
            </a:r>
          </a:p>
        </p:txBody>
      </p:sp>
    </p:spTree>
    <p:extLst>
      <p:ext uri="{BB962C8B-B14F-4D97-AF65-F5344CB8AC3E}">
        <p14:creationId xmlns:p14="http://schemas.microsoft.com/office/powerpoint/2010/main" val="1445270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עוד מושג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3403600" y="1270000"/>
            <a:ext cx="5842000" cy="1092200"/>
          </a:xfrm>
          <a:prstGeom prst="rect">
            <a:avLst/>
          </a:prstGeom>
          <a:solidFill>
            <a:srgbClr val="BF86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72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קשירות הגרף</a:t>
            </a: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185899"/>
              </p:ext>
            </p:extLst>
          </p:nvPr>
        </p:nvGraphicFramePr>
        <p:xfrm>
          <a:off x="6324600" y="2525083"/>
          <a:ext cx="3922714" cy="3672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" name="Visio" r:id="rId3" imgW="4182773" imgH="3913058" progId="Visio.Drawing.11">
                  <p:embed/>
                </p:oleObj>
              </mc:Choice>
              <mc:Fallback>
                <p:oleObj name="Visio" r:id="rId3" imgW="4182773" imgH="39130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525083"/>
                        <a:ext cx="3922714" cy="367251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2119064" y="3138001"/>
            <a:ext cx="1943100" cy="1980648"/>
            <a:chOff x="1521" y="2704"/>
            <a:chExt cx="3060" cy="3060"/>
          </a:xfrm>
        </p:grpSpPr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1521" y="2704"/>
              <a:ext cx="900" cy="9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3681" y="3064"/>
              <a:ext cx="900" cy="9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1701" y="4684"/>
              <a:ext cx="900" cy="9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1" name="Oval 11"/>
            <p:cNvSpPr>
              <a:spLocks noChangeArrowheads="1"/>
            </p:cNvSpPr>
            <p:nvPr/>
          </p:nvSpPr>
          <p:spPr bwMode="auto">
            <a:xfrm>
              <a:off x="3321" y="4864"/>
              <a:ext cx="900" cy="9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2" name="Freeform 12"/>
            <p:cNvSpPr>
              <a:spLocks/>
            </p:cNvSpPr>
            <p:nvPr/>
          </p:nvSpPr>
          <p:spPr bwMode="auto">
            <a:xfrm>
              <a:off x="2388" y="5523"/>
              <a:ext cx="1047" cy="241"/>
            </a:xfrm>
            <a:custGeom>
              <a:avLst/>
              <a:gdLst>
                <a:gd name="T0" fmla="*/ 0 w 900"/>
                <a:gd name="T1" fmla="*/ 0 h 60"/>
                <a:gd name="T2" fmla="*/ 3018 w 900"/>
                <a:gd name="T3" fmla="*/ 0 h 60"/>
                <a:gd name="T4" fmla="*/ 0 60000 65536"/>
                <a:gd name="T5" fmla="*/ 0 60000 65536"/>
                <a:gd name="T6" fmla="*/ 0 w 900"/>
                <a:gd name="T7" fmla="*/ 0 h 60"/>
                <a:gd name="T8" fmla="*/ 900 w 900"/>
                <a:gd name="T9" fmla="*/ 60 h 6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00" h="60">
                  <a:moveTo>
                    <a:pt x="0" y="0"/>
                  </a:moveTo>
                  <a:cubicBezTo>
                    <a:pt x="420" y="30"/>
                    <a:pt x="840" y="60"/>
                    <a:pt x="900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421" y="3244"/>
              <a:ext cx="1260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1701" y="2884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Aft>
                  <a:spcPts val="1000"/>
                </a:spcAft>
              </a:pPr>
              <a:r>
                <a:rPr lang="en-US" sz="800">
                  <a:latin typeface="Calibri" pitchFamily="34" charset="0"/>
                </a:rPr>
                <a:t>A</a:t>
              </a:r>
              <a:endParaRPr lang="he-IL"/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3861" y="3244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Aft>
                  <a:spcPts val="1000"/>
                </a:spcAft>
              </a:pPr>
              <a:r>
                <a:rPr lang="en-US" sz="800">
                  <a:latin typeface="Calibri" pitchFamily="34" charset="0"/>
                </a:rPr>
                <a:t>B</a:t>
              </a:r>
              <a:endParaRPr lang="he-IL"/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3501" y="5044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Aft>
                  <a:spcPts val="1000"/>
                </a:spcAft>
              </a:pPr>
              <a:r>
                <a:rPr lang="en-US" sz="800">
                  <a:latin typeface="Calibri" pitchFamily="34" charset="0"/>
                </a:rPr>
                <a:t>D</a:t>
              </a:r>
              <a:endParaRPr lang="he-IL"/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1881" y="4864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Aft>
                  <a:spcPts val="1000"/>
                </a:spcAft>
              </a:pPr>
              <a:r>
                <a:rPr lang="en-US" sz="800">
                  <a:latin typeface="Calibri" pitchFamily="34" charset="0"/>
                </a:rPr>
                <a:t>C</a:t>
              </a:r>
              <a:endParaRPr lang="he-IL"/>
            </a:p>
          </p:txBody>
        </p:sp>
      </p:grpSp>
    </p:spTree>
    <p:extLst>
      <p:ext uri="{BB962C8B-B14F-4D97-AF65-F5344CB8AC3E}">
        <p14:creationId xmlns:p14="http://schemas.microsoft.com/office/powerpoint/2010/main" val="582040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עוד מושג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3098800" y="1241425"/>
            <a:ext cx="5994400" cy="1092200"/>
          </a:xfrm>
          <a:prstGeom prst="rect">
            <a:avLst/>
          </a:prstGeom>
          <a:solidFill>
            <a:srgbClr val="53FF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72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גרף מכוון</a:t>
            </a: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0373837"/>
              </p:ext>
            </p:extLst>
          </p:nvPr>
        </p:nvGraphicFramePr>
        <p:xfrm>
          <a:off x="4132262" y="2413370"/>
          <a:ext cx="4237038" cy="3966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8" name="Visio" r:id="rId3" imgW="4182773" imgH="3913058" progId="Visio.Drawing.11">
                  <p:embed/>
                </p:oleObj>
              </mc:Choice>
              <mc:Fallback>
                <p:oleObj name="Visio" r:id="rId3" imgW="4182773" imgH="39130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2262" y="2413370"/>
                        <a:ext cx="4237038" cy="396679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9717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עוד מושג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3498849" y="1101725"/>
            <a:ext cx="5194300" cy="1092200"/>
          </a:xfrm>
          <a:prstGeom prst="rect">
            <a:avLst/>
          </a:prstGeom>
          <a:solidFill>
            <a:srgbClr val="FFD8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72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גרף משוקלל</a:t>
            </a: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7006545"/>
              </p:ext>
            </p:extLst>
          </p:nvPr>
        </p:nvGraphicFramePr>
        <p:xfrm>
          <a:off x="4005262" y="2055017"/>
          <a:ext cx="4567238" cy="4275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" r:id="rId3" imgW="4183380" imgH="3913632" progId="Visio.Drawing.11">
                  <p:embed/>
                </p:oleObj>
              </mc:Choice>
              <mc:Fallback>
                <p:oleObj r:id="rId3" imgW="4183380" imgH="39136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5262" y="2055017"/>
                        <a:ext cx="4567238" cy="427593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6441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עוד מושג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3498849" y="1101725"/>
            <a:ext cx="5194300" cy="1092200"/>
          </a:xfrm>
          <a:prstGeom prst="rect">
            <a:avLst/>
          </a:prstGeom>
          <a:solidFill>
            <a:srgbClr val="71DA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72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דרגת צומת</a:t>
            </a:r>
          </a:p>
        </p:txBody>
      </p:sp>
      <p:grpSp>
        <p:nvGrpSpPr>
          <p:cNvPr id="6" name="קבוצה 5"/>
          <p:cNvGrpSpPr/>
          <p:nvPr/>
        </p:nvGrpSpPr>
        <p:grpSpPr>
          <a:xfrm>
            <a:off x="3345014" y="2416175"/>
            <a:ext cx="5348135" cy="3925560"/>
            <a:chOff x="2763484" y="1605639"/>
            <a:chExt cx="5328592" cy="3911215"/>
          </a:xfrm>
        </p:grpSpPr>
        <p:sp>
          <p:nvSpPr>
            <p:cNvPr id="7" name="אליפסה 6"/>
            <p:cNvSpPr/>
            <p:nvPr/>
          </p:nvSpPr>
          <p:spPr>
            <a:xfrm>
              <a:off x="5067740" y="1605639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>
                  <a:latin typeface="Alef" panose="00000500000000000000" pitchFamily="2" charset="-79"/>
                  <a:cs typeface="Alef" panose="00000500000000000000" pitchFamily="2" charset="-79"/>
                </a:rPr>
                <a:t>תל אביב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6939948" y="2672538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>
                  <a:latin typeface="Alef" panose="00000500000000000000" pitchFamily="2" charset="-79"/>
                  <a:cs typeface="Alef" panose="00000500000000000000" pitchFamily="2" charset="-79"/>
                </a:rPr>
                <a:t>רמת גן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6219868" y="4436734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>
                  <a:latin typeface="Alef" panose="00000500000000000000" pitchFamily="2" charset="-79"/>
                  <a:cs typeface="Alef" panose="00000500000000000000" pitchFamily="2" charset="-79"/>
                </a:rPr>
                <a:t>פתח תקווה</a:t>
              </a:r>
            </a:p>
          </p:txBody>
        </p:sp>
        <p:sp>
          <p:nvSpPr>
            <p:cNvPr id="10" name="אליפסה 9"/>
            <p:cNvSpPr/>
            <p:nvPr/>
          </p:nvSpPr>
          <p:spPr>
            <a:xfrm>
              <a:off x="3771596" y="3500630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>
                  <a:latin typeface="Alef" panose="00000500000000000000" pitchFamily="2" charset="-79"/>
                  <a:cs typeface="Alef" panose="00000500000000000000" pitchFamily="2" charset="-79"/>
                </a:rPr>
                <a:t>גבעתיים</a:t>
              </a:r>
            </a:p>
          </p:txBody>
        </p:sp>
        <p:sp>
          <p:nvSpPr>
            <p:cNvPr id="11" name="אליפסה 10"/>
            <p:cNvSpPr/>
            <p:nvPr/>
          </p:nvSpPr>
          <p:spPr>
            <a:xfrm>
              <a:off x="2763484" y="1988462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>
                  <a:latin typeface="Alef" panose="00000500000000000000" pitchFamily="2" charset="-79"/>
                  <a:cs typeface="Alef" panose="00000500000000000000" pitchFamily="2" charset="-79"/>
                </a:rPr>
                <a:t>רמת חן</a:t>
              </a:r>
            </a:p>
          </p:txBody>
        </p:sp>
        <p:cxnSp>
          <p:nvCxnSpPr>
            <p:cNvPr id="12" name="מחבר ישר 11"/>
            <p:cNvCxnSpPr>
              <a:stCxn id="7" idx="5"/>
              <a:endCxn id="8" idx="1"/>
            </p:cNvCxnSpPr>
            <p:nvPr/>
          </p:nvCxnSpPr>
          <p:spPr>
            <a:xfrm>
              <a:off x="6051143" y="2527579"/>
              <a:ext cx="1057530" cy="303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מחבר ישר 12"/>
            <p:cNvCxnSpPr>
              <a:endCxn id="9" idx="0"/>
            </p:cNvCxnSpPr>
            <p:nvPr/>
          </p:nvCxnSpPr>
          <p:spPr>
            <a:xfrm>
              <a:off x="5767445" y="2651831"/>
              <a:ext cx="1028487" cy="178490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מחבר ישר 13"/>
            <p:cNvCxnSpPr>
              <a:stCxn id="9" idx="7"/>
            </p:cNvCxnSpPr>
            <p:nvPr/>
          </p:nvCxnSpPr>
          <p:spPr>
            <a:xfrm flipV="1">
              <a:off x="7203271" y="3753131"/>
              <a:ext cx="193434" cy="84178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מחבר ישר 14"/>
            <p:cNvCxnSpPr>
              <a:endCxn id="10" idx="1"/>
            </p:cNvCxnSpPr>
            <p:nvPr/>
          </p:nvCxnSpPr>
          <p:spPr>
            <a:xfrm>
              <a:off x="3498972" y="2997140"/>
              <a:ext cx="441349" cy="6616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מחבר ישר 15"/>
            <p:cNvCxnSpPr>
              <a:endCxn id="10" idx="6"/>
            </p:cNvCxnSpPr>
            <p:nvPr/>
          </p:nvCxnSpPr>
          <p:spPr>
            <a:xfrm flipH="1">
              <a:off x="4923724" y="3327975"/>
              <a:ext cx="2016224" cy="71271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Rectangle 4"/>
          <p:cNvSpPr txBox="1">
            <a:spLocks noChangeArrowheads="1"/>
          </p:cNvSpPr>
          <p:nvPr/>
        </p:nvSpPr>
        <p:spPr>
          <a:xfrm>
            <a:off x="8035613" y="4430777"/>
            <a:ext cx="1843647" cy="483584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panose="020B0604020202020204" pitchFamily="34" charset="0"/>
              <a:buNone/>
            </a:pPr>
            <a:r>
              <a:rPr lang="he-IL" dirty="0">
                <a:solidFill>
                  <a:srgbClr val="FF0000"/>
                </a:solidFill>
                <a:latin typeface="Alef" panose="00000500000000000000" pitchFamily="2" charset="-79"/>
                <a:cs typeface="Alef" panose="00000500000000000000" pitchFamily="2" charset="-79"/>
              </a:rPr>
              <a:t>דרגה: 3</a:t>
            </a:r>
            <a:endParaRPr lang="en-US" sz="4000" u="sng" dirty="0">
              <a:solidFill>
                <a:srgbClr val="FF0000"/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18" name="Rectangle 4"/>
          <p:cNvSpPr txBox="1">
            <a:spLocks noChangeArrowheads="1"/>
          </p:cNvSpPr>
          <p:nvPr/>
        </p:nvSpPr>
        <p:spPr>
          <a:xfrm>
            <a:off x="5241803" y="5799694"/>
            <a:ext cx="1843647" cy="483584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panose="020B0604020202020204" pitchFamily="34" charset="0"/>
              <a:buNone/>
            </a:pPr>
            <a:r>
              <a:rPr lang="he-IL" dirty="0">
                <a:solidFill>
                  <a:srgbClr val="FF0000"/>
                </a:solidFill>
                <a:latin typeface="Alef" panose="00000500000000000000" pitchFamily="2" charset="-79"/>
                <a:cs typeface="Alef" panose="00000500000000000000" pitchFamily="2" charset="-79"/>
              </a:rPr>
              <a:t>דרגה: 2</a:t>
            </a:r>
            <a:endParaRPr lang="en-US" sz="4000" u="sng" dirty="0">
              <a:solidFill>
                <a:srgbClr val="FF0000"/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19" name="Rectangle 4"/>
          <p:cNvSpPr txBox="1">
            <a:spLocks noChangeArrowheads="1"/>
          </p:cNvSpPr>
          <p:nvPr/>
        </p:nvSpPr>
        <p:spPr>
          <a:xfrm>
            <a:off x="6338284" y="2215814"/>
            <a:ext cx="1843647" cy="483584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panose="020B0604020202020204" pitchFamily="34" charset="0"/>
              <a:buNone/>
            </a:pPr>
            <a:r>
              <a:rPr lang="he-IL" dirty="0">
                <a:solidFill>
                  <a:srgbClr val="FF0000"/>
                </a:solidFill>
                <a:latin typeface="Alef" panose="00000500000000000000" pitchFamily="2" charset="-79"/>
                <a:cs typeface="Alef" panose="00000500000000000000" pitchFamily="2" charset="-79"/>
              </a:rPr>
              <a:t>דרגה: 2</a:t>
            </a:r>
            <a:endParaRPr lang="en-US" sz="4000" u="sng" dirty="0">
              <a:solidFill>
                <a:srgbClr val="FF0000"/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20" name="Rectangle 4"/>
          <p:cNvSpPr txBox="1">
            <a:spLocks noChangeArrowheads="1"/>
          </p:cNvSpPr>
          <p:nvPr/>
        </p:nvSpPr>
        <p:spPr>
          <a:xfrm>
            <a:off x="1696586" y="2599270"/>
            <a:ext cx="1843647" cy="483584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panose="020B0604020202020204" pitchFamily="34" charset="0"/>
              <a:buNone/>
            </a:pPr>
            <a:r>
              <a:rPr lang="he-IL" dirty="0">
                <a:solidFill>
                  <a:srgbClr val="FF0000"/>
                </a:solidFill>
                <a:latin typeface="Alef" panose="00000500000000000000" pitchFamily="2" charset="-79"/>
                <a:cs typeface="Alef" panose="00000500000000000000" pitchFamily="2" charset="-79"/>
              </a:rPr>
              <a:t>דרגה: 1</a:t>
            </a:r>
            <a:endParaRPr lang="en-US" sz="4000" u="sng" dirty="0">
              <a:solidFill>
                <a:srgbClr val="FF0000"/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21" name="Rectangle 4"/>
          <p:cNvSpPr txBox="1">
            <a:spLocks noChangeArrowheads="1"/>
          </p:cNvSpPr>
          <p:nvPr/>
        </p:nvSpPr>
        <p:spPr>
          <a:xfrm>
            <a:off x="3345014" y="5316110"/>
            <a:ext cx="1843647" cy="483584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panose="020B0604020202020204" pitchFamily="34" charset="0"/>
              <a:buNone/>
            </a:pPr>
            <a:r>
              <a:rPr lang="he-IL" dirty="0">
                <a:solidFill>
                  <a:srgbClr val="FF0000"/>
                </a:solidFill>
                <a:latin typeface="Alef" panose="00000500000000000000" pitchFamily="2" charset="-79"/>
                <a:cs typeface="Alef" panose="00000500000000000000" pitchFamily="2" charset="-79"/>
              </a:rPr>
              <a:t>דרגה: 2</a:t>
            </a:r>
            <a:endParaRPr lang="en-US" sz="4000" u="sng" dirty="0">
              <a:solidFill>
                <a:srgbClr val="FF0000"/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187679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7" grpId="0"/>
      <p:bldP spid="18" grpId="0"/>
      <p:bldP spid="19" grpId="0"/>
      <p:bldP spid="20" grpId="0"/>
      <p:bldP spid="2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2443844" y="1558121"/>
            <a:ext cx="7304312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11500" dirty="0">
                <a:latin typeface="Alef" panose="00000500000000000000" pitchFamily="2" charset="-79"/>
                <a:cs typeface="Alef" panose="00000500000000000000" pitchFamily="2" charset="-79"/>
              </a:rPr>
              <a:t>ייצוג גרפים בזיכרון</a:t>
            </a:r>
            <a:endParaRPr lang="he-IL" sz="11500" dirty="0"/>
          </a:p>
        </p:txBody>
      </p:sp>
    </p:spTree>
    <p:extLst>
      <p:ext uri="{BB962C8B-B14F-4D97-AF65-F5344CB8AC3E}">
        <p14:creationId xmlns:p14="http://schemas.microsoft.com/office/powerpoint/2010/main" val="9112701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ייצוג בזיכרון</a:t>
            </a:r>
          </a:p>
        </p:txBody>
      </p:sp>
      <p:graphicFrame>
        <p:nvGraphicFramePr>
          <p:cNvPr id="4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33987361"/>
              </p:ext>
            </p:extLst>
          </p:nvPr>
        </p:nvGraphicFramePr>
        <p:xfrm>
          <a:off x="482600" y="1133474"/>
          <a:ext cx="6426200" cy="6011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" name="Visio" r:id="rId3" imgW="4182773" imgH="3913058" progId="Visio.Drawing.11">
                  <p:embed/>
                </p:oleObj>
              </mc:Choice>
              <mc:Fallback>
                <p:oleObj name="Visio" r:id="rId3" imgW="4182773" imgH="3913058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1133474"/>
                        <a:ext cx="6426200" cy="60110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937000" y="990601"/>
            <a:ext cx="6451600" cy="1054100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None/>
            </a:pPr>
            <a:r>
              <a:rPr lang="he-IL" sz="7200" dirty="0">
                <a:latin typeface="Alef" panose="00000500000000000000" pitchFamily="2" charset="-79"/>
                <a:cs typeface="Alef" panose="00000500000000000000" pitchFamily="2" charset="-79"/>
              </a:rPr>
              <a:t>רשימת רשימות</a:t>
            </a:r>
            <a:endParaRPr lang="en-US" sz="7200" dirty="0"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graphicFrame>
        <p:nvGraphicFramePr>
          <p:cNvPr id="6" name="דיאגרמה 5"/>
          <p:cNvGraphicFramePr/>
          <p:nvPr>
            <p:extLst>
              <p:ext uri="{D42A27DB-BD31-4B8C-83A1-F6EECF244321}">
                <p14:modId xmlns:p14="http://schemas.microsoft.com/office/powerpoint/2010/main" val="3520729300"/>
              </p:ext>
            </p:extLst>
          </p:nvPr>
        </p:nvGraphicFramePr>
        <p:xfrm>
          <a:off x="4816468" y="2251075"/>
          <a:ext cx="5572132" cy="37602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26286929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ייצוג בזיכרון</a:t>
            </a:r>
          </a:p>
        </p:txBody>
      </p:sp>
      <p:graphicFrame>
        <p:nvGraphicFramePr>
          <p:cNvPr id="4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71146258"/>
              </p:ext>
            </p:extLst>
          </p:nvPr>
        </p:nvGraphicFramePr>
        <p:xfrm>
          <a:off x="482600" y="1133474"/>
          <a:ext cx="6426200" cy="6011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9" name="Visio" r:id="rId3" imgW="4182773" imgH="3913058" progId="Visio.Drawing.11">
                  <p:embed/>
                </p:oleObj>
              </mc:Choice>
              <mc:Fallback>
                <p:oleObj name="Visio" r:id="rId3" imgW="4182773" imgH="3913058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1133474"/>
                        <a:ext cx="6426200" cy="60110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937000" y="990601"/>
            <a:ext cx="6451600" cy="1054100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None/>
            </a:pPr>
            <a:r>
              <a:rPr lang="he-IL" sz="6600" dirty="0">
                <a:latin typeface="Alef" panose="00000500000000000000" pitchFamily="2" charset="-79"/>
                <a:cs typeface="Alef" panose="00000500000000000000" pitchFamily="2" charset="-79"/>
              </a:rPr>
              <a:t>מטריצת סמיכויות</a:t>
            </a:r>
            <a:endParaRPr lang="en-US" sz="6600" dirty="0"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graphicFrame>
        <p:nvGraphicFramePr>
          <p:cNvPr id="6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43499976"/>
              </p:ext>
            </p:extLst>
          </p:nvPr>
        </p:nvGraphicFramePr>
        <p:xfrm>
          <a:off x="3459162" y="1878413"/>
          <a:ext cx="7920037" cy="44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" name="Document" r:id="rId5" imgW="5486400" imgH="1877568" progId="Word.Document.8">
                  <p:embed/>
                </p:oleObj>
              </mc:Choice>
              <mc:Fallback>
                <p:oleObj name="Document" r:id="rId5" imgW="5486400" imgH="1877568" progId="Word.Documen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9162" y="1878413"/>
                        <a:ext cx="7920037" cy="44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467630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סיפור</a:t>
            </a:r>
          </a:p>
        </p:txBody>
      </p:sp>
      <p:pic>
        <p:nvPicPr>
          <p:cNvPr id="4" name="Picture 2" descr="http://upload.wikimedia.org/wikipedia/commons/5/5d/Konigsberg_bridge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86182" y="1026970"/>
            <a:ext cx="8092818" cy="5023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8900" y="1026970"/>
            <a:ext cx="4940300" cy="1054100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None/>
            </a:pPr>
            <a:r>
              <a:rPr lang="en-US" sz="6600" dirty="0">
                <a:latin typeface="Alef" panose="00000500000000000000" pitchFamily="2" charset="-79"/>
                <a:cs typeface="Alef" panose="00000500000000000000" pitchFamily="2" charset="-79"/>
              </a:rPr>
              <a:t>Konigsberg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68441" y="5630590"/>
            <a:ext cx="10655300" cy="839440"/>
          </a:xfrm>
          <a:prstGeom prst="rect">
            <a:avLst/>
          </a:prstGeom>
          <a:solidFill>
            <a:schemeClr val="bg1">
              <a:lumMod val="75000"/>
              <a:alpha val="50196"/>
            </a:schemeClr>
          </a:solidFill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None/>
            </a:pPr>
            <a:r>
              <a:rPr lang="en-US" sz="5400" dirty="0">
                <a:latin typeface="Alef" panose="00000500000000000000" pitchFamily="2" charset="-79"/>
                <a:cs typeface="Alef" panose="00000500000000000000" pitchFamily="2" charset="-79"/>
              </a:rPr>
              <a:t>1763</a:t>
            </a:r>
            <a:r>
              <a:rPr lang="he-IL" sz="5400" dirty="0">
                <a:latin typeface="Alef" panose="00000500000000000000" pitchFamily="2" charset="-79"/>
                <a:cs typeface="Alef" panose="00000500000000000000" pitchFamily="2" charset="-79"/>
              </a:rPr>
              <a:t> – לאונרד </a:t>
            </a:r>
            <a:r>
              <a:rPr lang="he-IL" sz="5400" dirty="0" err="1">
                <a:latin typeface="Alef" panose="00000500000000000000" pitchFamily="2" charset="-79"/>
                <a:cs typeface="Alef" panose="00000500000000000000" pitchFamily="2" charset="-79"/>
              </a:rPr>
              <a:t>אוילר</a:t>
            </a:r>
            <a:r>
              <a:rPr lang="he-IL" sz="5400" dirty="0">
                <a:latin typeface="Alef" panose="00000500000000000000" pitchFamily="2" charset="-79"/>
                <a:cs typeface="Alef" panose="00000500000000000000" pitchFamily="2" charset="-79"/>
              </a:rPr>
              <a:t> פתר את השאלה</a:t>
            </a:r>
            <a:endParaRPr lang="en-US" sz="5400" dirty="0"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1184860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ף </a:t>
            </a:r>
            <a:r>
              <a:rPr lang="he-IL" b="1" dirty="0" err="1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אוילר</a:t>
            </a:r>
            <a:endParaRPr lang="he-IL" b="1" dirty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sp>
        <p:nvSpPr>
          <p:cNvPr id="4" name="מלבן 3"/>
          <p:cNvSpPr/>
          <p:nvPr/>
        </p:nvSpPr>
        <p:spPr>
          <a:xfrm>
            <a:off x="8394699" y="1419225"/>
            <a:ext cx="2876549" cy="676275"/>
          </a:xfrm>
          <a:prstGeom prst="rect">
            <a:avLst/>
          </a:prstGeom>
          <a:solidFill>
            <a:srgbClr val="FFD8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/>
            <a:r>
              <a:rPr lang="he-IL" sz="48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גרף </a:t>
            </a:r>
            <a:r>
              <a:rPr lang="he-IL" sz="4800" dirty="0" err="1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אוילר</a:t>
            </a:r>
            <a:endParaRPr lang="he-IL" sz="48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5" name="מלבן 4"/>
          <p:cNvSpPr/>
          <p:nvPr/>
        </p:nvSpPr>
        <p:spPr>
          <a:xfrm>
            <a:off x="254000" y="1419224"/>
            <a:ext cx="8140699" cy="676275"/>
          </a:xfrm>
          <a:prstGeom prst="rect">
            <a:avLst/>
          </a:prstGeom>
          <a:solidFill>
            <a:srgbClr val="FFE9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/>
            <a:r>
              <a:rPr lang="he-IL" sz="24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גרף אשר קיים בו מסלול שעובר על </a:t>
            </a:r>
            <a:r>
              <a:rPr lang="he-IL" sz="2400" b="1" u="sng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כל</a:t>
            </a:r>
            <a:r>
              <a:rPr lang="he-IL" sz="24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 הקשתות </a:t>
            </a:r>
            <a:r>
              <a:rPr lang="he-IL" sz="2400" b="1" u="sng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בדיוק פעם אחת</a:t>
            </a:r>
          </a:p>
        </p:txBody>
      </p:sp>
      <p:pic>
        <p:nvPicPr>
          <p:cNvPr id="6" name="Picture 2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5767" y="226513"/>
            <a:ext cx="1398946" cy="1398946"/>
          </a:xfrm>
          <a:prstGeom prst="rect">
            <a:avLst/>
          </a:prstGeom>
          <a:effectLst>
            <a:outerShdw blurRad="127000" sx="105000" sy="105000" algn="r" rotWithShape="0">
              <a:prstClr val="black">
                <a:alpha val="40000"/>
              </a:prstClr>
            </a:outerShdw>
          </a:effectLst>
        </p:spPr>
      </p:pic>
      <p:grpSp>
        <p:nvGrpSpPr>
          <p:cNvPr id="2" name="קבוצה 1"/>
          <p:cNvGrpSpPr/>
          <p:nvPr/>
        </p:nvGrpSpPr>
        <p:grpSpPr>
          <a:xfrm>
            <a:off x="4757738" y="2484438"/>
            <a:ext cx="2520950" cy="3240087"/>
            <a:chOff x="4757738" y="2484438"/>
            <a:chExt cx="2520950" cy="3240087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4757738" y="3203575"/>
              <a:ext cx="2520950" cy="2520950"/>
            </a:xfrm>
            <a:prstGeom prst="rect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flipV="1">
              <a:off x="4757738" y="2484438"/>
              <a:ext cx="1223962" cy="719137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5981700" y="2484438"/>
              <a:ext cx="1296988" cy="719137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4757738" y="3203575"/>
              <a:ext cx="2520950" cy="252095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V="1">
              <a:off x="4757738" y="3203575"/>
              <a:ext cx="2520950" cy="252095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</p:grpSp>
    </p:spTree>
    <p:extLst>
      <p:ext uri="{BB962C8B-B14F-4D97-AF65-F5344CB8AC3E}">
        <p14:creationId xmlns:p14="http://schemas.microsoft.com/office/powerpoint/2010/main" val="675114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חידה</a:t>
            </a:r>
          </a:p>
        </p:txBody>
      </p:sp>
      <p:sp>
        <p:nvSpPr>
          <p:cNvPr id="4" name="חץ שמאלה 3"/>
          <p:cNvSpPr/>
          <p:nvPr/>
        </p:nvSpPr>
        <p:spPr>
          <a:xfrm rot="18912654">
            <a:off x="7548569" y="3711559"/>
            <a:ext cx="2437832" cy="682752"/>
          </a:xfrm>
          <a:prstGeom prst="leftArrow">
            <a:avLst/>
          </a:prstGeom>
          <a:solidFill>
            <a:srgbClr val="44EC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" name="חץ שמאלה 4"/>
          <p:cNvSpPr/>
          <p:nvPr/>
        </p:nvSpPr>
        <p:spPr>
          <a:xfrm rot="13390393">
            <a:off x="2884177" y="3783385"/>
            <a:ext cx="2280639" cy="682752"/>
          </a:xfrm>
          <a:prstGeom prst="leftArrow">
            <a:avLst/>
          </a:prstGeom>
          <a:solidFill>
            <a:srgbClr val="44EC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" name="TextBox 5"/>
          <p:cNvSpPr txBox="1"/>
          <p:nvPr/>
        </p:nvSpPr>
        <p:spPr>
          <a:xfrm>
            <a:off x="5291468" y="5070234"/>
            <a:ext cx="2168669" cy="1107996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6600" b="1" dirty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223L</a:t>
            </a:r>
            <a:endParaRPr lang="he-IL" sz="66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52368" y="1113772"/>
            <a:ext cx="172402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1832758" y="2690323"/>
            <a:ext cx="1363243" cy="5232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2800" b="1" dirty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1007L</a:t>
            </a:r>
            <a:endParaRPr lang="he-IL" sz="28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375211" y="1236769"/>
            <a:ext cx="1495425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9445647" y="2572365"/>
            <a:ext cx="1354551" cy="5232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2800" b="1" dirty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888L</a:t>
            </a:r>
            <a:endParaRPr lang="he-IL" sz="28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5008620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ף </a:t>
            </a:r>
            <a:r>
              <a:rPr lang="he-IL" b="1" dirty="0" err="1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אוילר</a:t>
            </a:r>
            <a:endParaRPr lang="he-IL" b="1" dirty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sp>
        <p:nvSpPr>
          <p:cNvPr id="5" name="מלבן 4"/>
          <p:cNvSpPr/>
          <p:nvPr/>
        </p:nvSpPr>
        <p:spPr>
          <a:xfrm>
            <a:off x="660399" y="2013602"/>
            <a:ext cx="10521767" cy="676275"/>
          </a:xfrm>
          <a:prstGeom prst="rect">
            <a:avLst/>
          </a:prstGeom>
          <a:solidFill>
            <a:srgbClr val="FFAB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/>
            <a:r>
              <a:rPr lang="he-IL" sz="48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מתי גרף </a:t>
            </a:r>
            <a:r>
              <a:rPr lang="he-IL" sz="4800" dirty="0" err="1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קשיר</a:t>
            </a:r>
            <a:r>
              <a:rPr lang="he-IL" sz="48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 הוא גרף </a:t>
            </a:r>
            <a:r>
              <a:rPr lang="he-IL" sz="4800" dirty="0" err="1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אוילר</a:t>
            </a:r>
            <a:r>
              <a:rPr lang="he-IL" sz="48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?</a:t>
            </a:r>
            <a:endParaRPr lang="he-IL" sz="4800" b="1" u="sng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pic>
        <p:nvPicPr>
          <p:cNvPr id="6" name="Picture 2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5767" y="226513"/>
            <a:ext cx="1398946" cy="1398946"/>
          </a:xfrm>
          <a:prstGeom prst="rect">
            <a:avLst/>
          </a:prstGeom>
          <a:effectLst>
            <a:outerShdw blurRad="127000" sx="105000" sy="105000" algn="r" rotWithShape="0">
              <a:prstClr val="black">
                <a:alpha val="40000"/>
              </a:prstClr>
            </a:outerShdw>
          </a:effectLst>
        </p:spPr>
      </p:pic>
      <p:sp>
        <p:nvSpPr>
          <p:cNvPr id="12" name="מלבן 11"/>
          <p:cNvSpPr/>
          <p:nvPr/>
        </p:nvSpPr>
        <p:spPr>
          <a:xfrm>
            <a:off x="660399" y="4001804"/>
            <a:ext cx="10521767" cy="676275"/>
          </a:xfrm>
          <a:prstGeom prst="rect">
            <a:avLst/>
          </a:prstGeom>
          <a:solidFill>
            <a:srgbClr val="53FF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/>
            <a:r>
              <a:rPr lang="he-IL" sz="44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מכיל </a:t>
            </a:r>
            <a:r>
              <a:rPr lang="he-IL" sz="4400" u="sng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בדיוק</a:t>
            </a:r>
            <a:r>
              <a:rPr lang="he-IL" sz="44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 0 או 2 צמתים בעלי דרגה אי-זוגית</a:t>
            </a:r>
            <a:endParaRPr lang="he-IL" sz="4400" b="1" u="sng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1875029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ף המילטון</a:t>
            </a:r>
          </a:p>
        </p:txBody>
      </p:sp>
      <p:sp>
        <p:nvSpPr>
          <p:cNvPr id="4" name="מלבן 3"/>
          <p:cNvSpPr/>
          <p:nvPr/>
        </p:nvSpPr>
        <p:spPr>
          <a:xfrm>
            <a:off x="8394699" y="1419225"/>
            <a:ext cx="2876549" cy="676275"/>
          </a:xfrm>
          <a:prstGeom prst="rect">
            <a:avLst/>
          </a:prstGeom>
          <a:solidFill>
            <a:srgbClr val="FFD8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/>
            <a:r>
              <a:rPr lang="he-IL" sz="40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גרף המילטון</a:t>
            </a:r>
          </a:p>
        </p:txBody>
      </p:sp>
      <p:sp>
        <p:nvSpPr>
          <p:cNvPr id="5" name="מלבן 4"/>
          <p:cNvSpPr/>
          <p:nvPr/>
        </p:nvSpPr>
        <p:spPr>
          <a:xfrm>
            <a:off x="254000" y="1419224"/>
            <a:ext cx="8140699" cy="676275"/>
          </a:xfrm>
          <a:prstGeom prst="rect">
            <a:avLst/>
          </a:prstGeom>
          <a:solidFill>
            <a:srgbClr val="FFE9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/>
            <a:r>
              <a:rPr lang="he-IL" sz="24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גרף אשר קיים בו מסלול שעובר דרך </a:t>
            </a:r>
            <a:r>
              <a:rPr lang="he-IL" sz="2400" b="1" u="sng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כל</a:t>
            </a:r>
            <a:r>
              <a:rPr lang="he-IL" sz="24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 הצמתים </a:t>
            </a:r>
            <a:r>
              <a:rPr lang="he-IL" sz="2400" b="1" u="sng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בדיוק פעם אחת</a:t>
            </a:r>
          </a:p>
        </p:txBody>
      </p:sp>
      <p:pic>
        <p:nvPicPr>
          <p:cNvPr id="6" name="Picture 2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5767" y="226513"/>
            <a:ext cx="1398946" cy="1398946"/>
          </a:xfrm>
          <a:prstGeom prst="rect">
            <a:avLst/>
          </a:prstGeom>
          <a:effectLst>
            <a:outerShdw blurRad="127000" sx="105000" sy="105000" algn="r" rotWithShape="0">
              <a:prstClr val="black">
                <a:alpha val="40000"/>
              </a:prstClr>
            </a:outerShdw>
          </a:effectLst>
        </p:spPr>
      </p:pic>
      <p:sp>
        <p:nvSpPr>
          <p:cNvPr id="40" name="Line 7"/>
          <p:cNvSpPr>
            <a:spLocks noChangeShapeType="1"/>
          </p:cNvSpPr>
          <p:nvPr/>
        </p:nvSpPr>
        <p:spPr bwMode="auto">
          <a:xfrm flipH="1">
            <a:off x="6758572" y="4000531"/>
            <a:ext cx="571504" cy="1285884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1" name="Line 8"/>
          <p:cNvSpPr>
            <a:spLocks noChangeShapeType="1"/>
          </p:cNvSpPr>
          <p:nvPr/>
        </p:nvSpPr>
        <p:spPr bwMode="auto">
          <a:xfrm>
            <a:off x="5258374" y="5286415"/>
            <a:ext cx="1500198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2" name="Line 12"/>
          <p:cNvSpPr>
            <a:spLocks noChangeShapeType="1"/>
          </p:cNvSpPr>
          <p:nvPr/>
        </p:nvSpPr>
        <p:spPr bwMode="auto">
          <a:xfrm>
            <a:off x="4758308" y="4000531"/>
            <a:ext cx="500066" cy="121444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auto">
          <a:xfrm flipH="1">
            <a:off x="4758308" y="3000399"/>
            <a:ext cx="1292228" cy="100013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4" name="Line 7"/>
          <p:cNvSpPr>
            <a:spLocks noChangeShapeType="1"/>
          </p:cNvSpPr>
          <p:nvPr/>
        </p:nvSpPr>
        <p:spPr bwMode="auto">
          <a:xfrm>
            <a:off x="6401382" y="3786217"/>
            <a:ext cx="142876" cy="78581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5" name="Line 8"/>
          <p:cNvSpPr>
            <a:spLocks noChangeShapeType="1"/>
          </p:cNvSpPr>
          <p:nvPr/>
        </p:nvSpPr>
        <p:spPr bwMode="auto">
          <a:xfrm flipV="1">
            <a:off x="5901316" y="4500597"/>
            <a:ext cx="642942" cy="42862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6" name="Line 12"/>
          <p:cNvSpPr>
            <a:spLocks noChangeShapeType="1"/>
          </p:cNvSpPr>
          <p:nvPr/>
        </p:nvSpPr>
        <p:spPr bwMode="auto">
          <a:xfrm>
            <a:off x="5401250" y="4429159"/>
            <a:ext cx="571504" cy="50006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7" name="Line 13"/>
          <p:cNvSpPr>
            <a:spLocks noChangeShapeType="1"/>
          </p:cNvSpPr>
          <p:nvPr/>
        </p:nvSpPr>
        <p:spPr bwMode="auto">
          <a:xfrm flipH="1">
            <a:off x="5401250" y="3786217"/>
            <a:ext cx="285752" cy="71438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8" name="Line 15"/>
          <p:cNvSpPr>
            <a:spLocks noChangeShapeType="1"/>
          </p:cNvSpPr>
          <p:nvPr/>
        </p:nvSpPr>
        <p:spPr bwMode="auto">
          <a:xfrm flipH="1" flipV="1">
            <a:off x="5687002" y="3786217"/>
            <a:ext cx="71438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9" name="Line 8"/>
          <p:cNvSpPr>
            <a:spLocks noChangeShapeType="1"/>
          </p:cNvSpPr>
          <p:nvPr/>
        </p:nvSpPr>
        <p:spPr bwMode="auto">
          <a:xfrm flipH="1">
            <a:off x="5972754" y="4929225"/>
            <a:ext cx="0" cy="35719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0" name="Line 8"/>
          <p:cNvSpPr>
            <a:spLocks noChangeShapeType="1"/>
          </p:cNvSpPr>
          <p:nvPr/>
        </p:nvSpPr>
        <p:spPr bwMode="auto">
          <a:xfrm flipH="1">
            <a:off x="6044192" y="2357457"/>
            <a:ext cx="0" cy="64294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1" name="Line 8"/>
          <p:cNvSpPr>
            <a:spLocks noChangeShapeType="1"/>
          </p:cNvSpPr>
          <p:nvPr/>
        </p:nvSpPr>
        <p:spPr bwMode="auto">
          <a:xfrm>
            <a:off x="4043928" y="3857655"/>
            <a:ext cx="714380" cy="214314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2" name="Line 8"/>
          <p:cNvSpPr>
            <a:spLocks noChangeShapeType="1"/>
          </p:cNvSpPr>
          <p:nvPr/>
        </p:nvSpPr>
        <p:spPr bwMode="auto">
          <a:xfrm flipH="1">
            <a:off x="7258638" y="3929093"/>
            <a:ext cx="714380" cy="14287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3" name="Line 8"/>
          <p:cNvSpPr>
            <a:spLocks noChangeShapeType="1"/>
          </p:cNvSpPr>
          <p:nvPr/>
        </p:nvSpPr>
        <p:spPr bwMode="auto">
          <a:xfrm flipH="1">
            <a:off x="5044060" y="4500597"/>
            <a:ext cx="357190" cy="14287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4" name="Line 8"/>
          <p:cNvSpPr>
            <a:spLocks noChangeShapeType="1"/>
          </p:cNvSpPr>
          <p:nvPr/>
        </p:nvSpPr>
        <p:spPr bwMode="auto">
          <a:xfrm flipH="1" flipV="1">
            <a:off x="5472688" y="3500465"/>
            <a:ext cx="214314" cy="28575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5" name="Line 8"/>
          <p:cNvSpPr>
            <a:spLocks noChangeShapeType="1"/>
          </p:cNvSpPr>
          <p:nvPr/>
        </p:nvSpPr>
        <p:spPr bwMode="auto">
          <a:xfrm flipV="1">
            <a:off x="6401382" y="3500465"/>
            <a:ext cx="285752" cy="28575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6" name="Line 8"/>
          <p:cNvSpPr>
            <a:spLocks noChangeShapeType="1"/>
          </p:cNvSpPr>
          <p:nvPr/>
        </p:nvSpPr>
        <p:spPr bwMode="auto">
          <a:xfrm>
            <a:off x="6544258" y="4572035"/>
            <a:ext cx="428628" cy="214314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7" name="Line 8"/>
          <p:cNvSpPr>
            <a:spLocks noChangeShapeType="1"/>
          </p:cNvSpPr>
          <p:nvPr/>
        </p:nvSpPr>
        <p:spPr bwMode="auto">
          <a:xfrm flipH="1" flipV="1">
            <a:off x="6758572" y="5286415"/>
            <a:ext cx="428628" cy="50006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8" name="Line 8"/>
          <p:cNvSpPr>
            <a:spLocks noChangeShapeType="1"/>
          </p:cNvSpPr>
          <p:nvPr/>
        </p:nvSpPr>
        <p:spPr bwMode="auto">
          <a:xfrm flipV="1">
            <a:off x="4901184" y="5214977"/>
            <a:ext cx="357190" cy="571504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9" name="Line 8"/>
          <p:cNvSpPr>
            <a:spLocks noChangeShapeType="1"/>
          </p:cNvSpPr>
          <p:nvPr/>
        </p:nvSpPr>
        <p:spPr bwMode="auto">
          <a:xfrm>
            <a:off x="5972754" y="5286415"/>
            <a:ext cx="785818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60" name="Line 8"/>
          <p:cNvSpPr>
            <a:spLocks noChangeShapeType="1"/>
          </p:cNvSpPr>
          <p:nvPr/>
        </p:nvSpPr>
        <p:spPr bwMode="auto">
          <a:xfrm flipV="1">
            <a:off x="6972886" y="4071969"/>
            <a:ext cx="357190" cy="71438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61" name="Line 15"/>
          <p:cNvSpPr>
            <a:spLocks noChangeShapeType="1"/>
          </p:cNvSpPr>
          <p:nvPr/>
        </p:nvSpPr>
        <p:spPr bwMode="auto">
          <a:xfrm>
            <a:off x="6044192" y="3000399"/>
            <a:ext cx="1285884" cy="107157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62" name="Line 5"/>
          <p:cNvSpPr>
            <a:spLocks noChangeShapeType="1"/>
          </p:cNvSpPr>
          <p:nvPr/>
        </p:nvSpPr>
        <p:spPr bwMode="auto">
          <a:xfrm flipV="1">
            <a:off x="4043928" y="2352699"/>
            <a:ext cx="2009780" cy="150495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63" name="Line 6"/>
          <p:cNvSpPr>
            <a:spLocks noChangeShapeType="1"/>
          </p:cNvSpPr>
          <p:nvPr/>
        </p:nvSpPr>
        <p:spPr bwMode="auto">
          <a:xfrm>
            <a:off x="6053708" y="2352700"/>
            <a:ext cx="1919310" cy="157639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64" name="Line 11"/>
          <p:cNvSpPr>
            <a:spLocks noChangeShapeType="1"/>
          </p:cNvSpPr>
          <p:nvPr/>
        </p:nvSpPr>
        <p:spPr bwMode="auto">
          <a:xfrm>
            <a:off x="4901184" y="5780111"/>
            <a:ext cx="2286016" cy="637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65" name="Line 14"/>
          <p:cNvSpPr>
            <a:spLocks noChangeShapeType="1"/>
          </p:cNvSpPr>
          <p:nvPr/>
        </p:nvSpPr>
        <p:spPr bwMode="auto">
          <a:xfrm>
            <a:off x="4043928" y="3857655"/>
            <a:ext cx="857256" cy="192882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66" name="Line 16"/>
          <p:cNvSpPr>
            <a:spLocks noChangeShapeType="1"/>
          </p:cNvSpPr>
          <p:nvPr/>
        </p:nvSpPr>
        <p:spPr bwMode="auto">
          <a:xfrm flipV="1">
            <a:off x="7115763" y="3929093"/>
            <a:ext cx="857256" cy="185738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522153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indefinite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1" dur="indefinite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indefinite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6" dur="indefinite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1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indefinite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6" dur="indefinite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indefinite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91" dur="indefinite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96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01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indefinite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06" dur="indefinite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indefinite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11" dur="indefinite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indefinite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16" dur="indefinite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21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26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31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indefinite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36" dur="indefinite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indefinite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41" dur="indefinite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indefinit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46" dur="indefinit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indefinite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51" dur="indefinite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indefinite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56" dur="indefinite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ף המילטון</a:t>
            </a:r>
          </a:p>
        </p:txBody>
      </p:sp>
      <p:pic>
        <p:nvPicPr>
          <p:cNvPr id="4" name="Picture 4" descr="http://upload.wikimedia.org/wikipedia/commons/f/f8/Knightstour2.gif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3076" y="1658640"/>
            <a:ext cx="3960439" cy="396044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6180311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2443844" y="897721"/>
            <a:ext cx="7304312" cy="5401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11500" dirty="0">
                <a:latin typeface="Alef" panose="00000500000000000000" pitchFamily="2" charset="-79"/>
                <a:cs typeface="Alef" panose="00000500000000000000" pitchFamily="2" charset="-79"/>
              </a:rPr>
              <a:t>אלגוריתמים למציאת מסלול בגרף</a:t>
            </a:r>
            <a:endParaRPr lang="he-IL" sz="11500" dirty="0"/>
          </a:p>
        </p:txBody>
      </p:sp>
    </p:spTree>
    <p:extLst>
      <p:ext uri="{BB962C8B-B14F-4D97-AF65-F5344CB8AC3E}">
        <p14:creationId xmlns:p14="http://schemas.microsoft.com/office/powerpoint/2010/main" val="20769998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2443844" y="1647021"/>
            <a:ext cx="7304312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11500" dirty="0">
                <a:latin typeface="Alef" panose="00000500000000000000" pitchFamily="2" charset="-79"/>
                <a:cs typeface="Alef" panose="00000500000000000000" pitchFamily="2" charset="-79"/>
              </a:rPr>
              <a:t>דוגמה</a:t>
            </a:r>
            <a:r>
              <a:rPr lang="en-US" sz="11500" dirty="0">
                <a:latin typeface="Alef" panose="00000500000000000000" pitchFamily="2" charset="-79"/>
                <a:cs typeface="Alef" panose="00000500000000000000" pitchFamily="2" charset="-79"/>
              </a:rPr>
              <a:t> </a:t>
            </a:r>
            <a:endParaRPr lang="he-IL" sz="11500" dirty="0"/>
          </a:p>
        </p:txBody>
      </p:sp>
      <p:sp>
        <p:nvSpPr>
          <p:cNvPr id="5" name="מלבן 4"/>
          <p:cNvSpPr/>
          <p:nvPr/>
        </p:nvSpPr>
        <p:spPr>
          <a:xfrm>
            <a:off x="1710872" y="3259921"/>
            <a:ext cx="877025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8000" dirty="0">
                <a:latin typeface="Alef" panose="00000500000000000000" pitchFamily="2" charset="-79"/>
                <a:cs typeface="Alef" panose="00000500000000000000" pitchFamily="2" charset="-79"/>
              </a:rPr>
              <a:t>מציאת מסלול במפה</a:t>
            </a:r>
            <a:endParaRPr lang="he-IL" sz="8000" dirty="0"/>
          </a:p>
        </p:txBody>
      </p:sp>
    </p:spTree>
    <p:extLst>
      <p:ext uri="{BB962C8B-B14F-4D97-AF65-F5344CB8AC3E}">
        <p14:creationId xmlns:p14="http://schemas.microsoft.com/office/powerpoint/2010/main" val="33047917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2443844" y="1647021"/>
            <a:ext cx="7304312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1500" dirty="0">
                <a:latin typeface="Alef" panose="00000500000000000000" pitchFamily="2" charset="-79"/>
                <a:cs typeface="Alef" panose="00000500000000000000" pitchFamily="2" charset="-79"/>
              </a:rPr>
              <a:t>BFS</a:t>
            </a:r>
            <a:endParaRPr lang="he-IL" sz="11500" dirty="0"/>
          </a:p>
        </p:txBody>
      </p:sp>
      <p:sp>
        <p:nvSpPr>
          <p:cNvPr id="5" name="מלבן 4"/>
          <p:cNvSpPr/>
          <p:nvPr/>
        </p:nvSpPr>
        <p:spPr>
          <a:xfrm>
            <a:off x="1064986" y="3509069"/>
            <a:ext cx="1006202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0" dirty="0">
                <a:latin typeface="Alef" panose="00000500000000000000" pitchFamily="2" charset="-79"/>
                <a:cs typeface="Alef" panose="00000500000000000000" pitchFamily="2" charset="-79"/>
              </a:rPr>
              <a:t>Breadth-First Search</a:t>
            </a:r>
            <a:endParaRPr lang="he-IL" sz="8000" dirty="0"/>
          </a:p>
        </p:txBody>
      </p:sp>
    </p:spTree>
    <p:extLst>
      <p:ext uri="{BB962C8B-B14F-4D97-AF65-F5344CB8AC3E}">
        <p14:creationId xmlns:p14="http://schemas.microsoft.com/office/powerpoint/2010/main" val="303286290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2084760" y="695326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rtl="1">
              <a:defRPr/>
            </a:pPr>
            <a:r>
              <a:rPr lang="he-IL" sz="4000" b="1" kern="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ea typeface="+mj-ea"/>
                <a:cs typeface="Alef" panose="00000500000000000000" pitchFamily="2" charset="-79"/>
              </a:rPr>
              <a:t>איך נגיע מ – </a:t>
            </a:r>
            <a:r>
              <a:rPr lang="en-US" sz="4000" b="1" kern="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ea typeface="+mj-ea"/>
                <a:cs typeface="Alef" panose="00000500000000000000" pitchFamily="2" charset="-79"/>
              </a:rPr>
              <a:t>B</a:t>
            </a:r>
            <a:r>
              <a:rPr lang="he-IL" sz="4000" b="1" kern="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ea typeface="+mj-ea"/>
                <a:cs typeface="Alef" panose="00000500000000000000" pitchFamily="2" charset="-79"/>
              </a:rPr>
              <a:t> ל – </a:t>
            </a:r>
            <a:r>
              <a:rPr lang="en-US" sz="4000" b="1" kern="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ea typeface="+mj-ea"/>
                <a:cs typeface="Alef" panose="00000500000000000000" pitchFamily="2" charset="-79"/>
              </a:rPr>
              <a:t>F</a:t>
            </a:r>
            <a:r>
              <a:rPr lang="he-IL" sz="4000" b="1" kern="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ea typeface="+mj-ea"/>
                <a:cs typeface="Alef" panose="00000500000000000000" pitchFamily="2" charset="-79"/>
              </a:rPr>
              <a:t>?</a:t>
            </a:r>
            <a:endParaRPr lang="en-US" sz="3200" b="1" kern="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ea typeface="+mj-ea"/>
              <a:cs typeface="Alef" panose="00000500000000000000" pitchFamily="2" charset="-79"/>
            </a:endParaRPr>
          </a:p>
        </p:txBody>
      </p:sp>
      <p:sp>
        <p:nvSpPr>
          <p:cNvPr id="17" name="אליפסה 16"/>
          <p:cNvSpPr/>
          <p:nvPr/>
        </p:nvSpPr>
        <p:spPr>
          <a:xfrm>
            <a:off x="3494274" y="1881188"/>
            <a:ext cx="1214437" cy="1214437"/>
          </a:xfrm>
          <a:prstGeom prst="ellipse">
            <a:avLst/>
          </a:prstGeom>
          <a:solidFill>
            <a:srgbClr val="F1F1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600" dirty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18" name="אליפסה 17"/>
          <p:cNvSpPr/>
          <p:nvPr/>
        </p:nvSpPr>
        <p:spPr>
          <a:xfrm>
            <a:off x="3637149" y="4738688"/>
            <a:ext cx="1214437" cy="1214437"/>
          </a:xfrm>
          <a:prstGeom prst="ellipse">
            <a:avLst/>
          </a:prstGeom>
          <a:solidFill>
            <a:srgbClr val="F1F1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600" dirty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19" name="אליפסה 18"/>
          <p:cNvSpPr/>
          <p:nvPr/>
        </p:nvSpPr>
        <p:spPr>
          <a:xfrm>
            <a:off x="5208774" y="2738438"/>
            <a:ext cx="1214437" cy="1214437"/>
          </a:xfrm>
          <a:prstGeom prst="ellipse">
            <a:avLst/>
          </a:prstGeom>
          <a:solidFill>
            <a:srgbClr val="F1F1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600" dirty="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20" name="אליפסה 19"/>
          <p:cNvSpPr/>
          <p:nvPr/>
        </p:nvSpPr>
        <p:spPr>
          <a:xfrm>
            <a:off x="7351899" y="3667125"/>
            <a:ext cx="1214437" cy="1214438"/>
          </a:xfrm>
          <a:prstGeom prst="ellipse">
            <a:avLst/>
          </a:prstGeom>
          <a:solidFill>
            <a:srgbClr val="F1F1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600" dirty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21" name="אליפסה 20"/>
          <p:cNvSpPr/>
          <p:nvPr/>
        </p:nvSpPr>
        <p:spPr>
          <a:xfrm>
            <a:off x="6994711" y="1524000"/>
            <a:ext cx="1214438" cy="1214438"/>
          </a:xfrm>
          <a:prstGeom prst="ellipse">
            <a:avLst/>
          </a:prstGeom>
          <a:solidFill>
            <a:srgbClr val="F1F1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600" dirty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22" name="אליפסה 21"/>
          <p:cNvSpPr/>
          <p:nvPr/>
        </p:nvSpPr>
        <p:spPr>
          <a:xfrm>
            <a:off x="6351774" y="5167313"/>
            <a:ext cx="1214437" cy="1214437"/>
          </a:xfrm>
          <a:prstGeom prst="ellipse">
            <a:avLst/>
          </a:prstGeom>
          <a:solidFill>
            <a:srgbClr val="F1F1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600" dirty="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23" name="צורה חופשית 22"/>
          <p:cNvSpPr/>
          <p:nvPr/>
        </p:nvSpPr>
        <p:spPr>
          <a:xfrm>
            <a:off x="4634099" y="2724150"/>
            <a:ext cx="682625" cy="242888"/>
          </a:xfrm>
          <a:custGeom>
            <a:avLst/>
            <a:gdLst>
              <a:gd name="connsiteX0" fmla="*/ 0 w 683490"/>
              <a:gd name="connsiteY0" fmla="*/ 58498 h 243225"/>
              <a:gd name="connsiteX1" fmla="*/ 443345 w 683490"/>
              <a:gd name="connsiteY1" fmla="*/ 30788 h 243225"/>
              <a:gd name="connsiteX2" fmla="*/ 683490 w 683490"/>
              <a:gd name="connsiteY2" fmla="*/ 243225 h 2432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83490" h="243225">
                <a:moveTo>
                  <a:pt x="0" y="58498"/>
                </a:moveTo>
                <a:cubicBezTo>
                  <a:pt x="164715" y="29249"/>
                  <a:pt x="329430" y="0"/>
                  <a:pt x="443345" y="30788"/>
                </a:cubicBezTo>
                <a:cubicBezTo>
                  <a:pt x="557260" y="61576"/>
                  <a:pt x="620375" y="152400"/>
                  <a:pt x="683490" y="243225"/>
                </a:cubicBez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  <p:sp>
        <p:nvSpPr>
          <p:cNvPr id="24" name="צורה חופשית 23"/>
          <p:cNvSpPr/>
          <p:nvPr/>
        </p:nvSpPr>
        <p:spPr>
          <a:xfrm>
            <a:off x="6269224" y="2524125"/>
            <a:ext cx="858837" cy="415925"/>
          </a:xfrm>
          <a:custGeom>
            <a:avLst/>
            <a:gdLst>
              <a:gd name="connsiteX0" fmla="*/ 0 w 858982"/>
              <a:gd name="connsiteY0" fmla="*/ 415637 h 415637"/>
              <a:gd name="connsiteX1" fmla="*/ 591127 w 858982"/>
              <a:gd name="connsiteY1" fmla="*/ 277091 h 415637"/>
              <a:gd name="connsiteX2" fmla="*/ 858982 w 858982"/>
              <a:gd name="connsiteY2" fmla="*/ 0 h 4156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58982" h="415637">
                <a:moveTo>
                  <a:pt x="0" y="415637"/>
                </a:moveTo>
                <a:cubicBezTo>
                  <a:pt x="223981" y="381000"/>
                  <a:pt x="447963" y="346364"/>
                  <a:pt x="591127" y="277091"/>
                </a:cubicBezTo>
                <a:cubicBezTo>
                  <a:pt x="734291" y="207818"/>
                  <a:pt x="796636" y="103909"/>
                  <a:pt x="858982" y="0"/>
                </a:cubicBez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  <p:sp>
        <p:nvSpPr>
          <p:cNvPr id="25" name="צורה חופשית 24"/>
          <p:cNvSpPr/>
          <p:nvPr/>
        </p:nvSpPr>
        <p:spPr>
          <a:xfrm>
            <a:off x="3073586" y="2698750"/>
            <a:ext cx="544513" cy="2687638"/>
          </a:xfrm>
          <a:custGeom>
            <a:avLst/>
            <a:gdLst>
              <a:gd name="connsiteX0" fmla="*/ 441806 w 543406"/>
              <a:gd name="connsiteY0" fmla="*/ 0 h 2687782"/>
              <a:gd name="connsiteX1" fmla="*/ 16933 w 543406"/>
              <a:gd name="connsiteY1" fmla="*/ 1293091 h 2687782"/>
              <a:gd name="connsiteX2" fmla="*/ 543406 w 543406"/>
              <a:gd name="connsiteY2" fmla="*/ 2687782 h 2687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43406" h="2687782">
                <a:moveTo>
                  <a:pt x="441806" y="0"/>
                </a:moveTo>
                <a:cubicBezTo>
                  <a:pt x="220903" y="422563"/>
                  <a:pt x="0" y="845127"/>
                  <a:pt x="16933" y="1293091"/>
                </a:cubicBezTo>
                <a:cubicBezTo>
                  <a:pt x="33866" y="1741055"/>
                  <a:pt x="288636" y="2214418"/>
                  <a:pt x="543406" y="2687782"/>
                </a:cubicBez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  <p:sp>
        <p:nvSpPr>
          <p:cNvPr id="26" name="צורה חופשית 25"/>
          <p:cNvSpPr/>
          <p:nvPr/>
        </p:nvSpPr>
        <p:spPr>
          <a:xfrm>
            <a:off x="7561449" y="2209800"/>
            <a:ext cx="1676400" cy="3592513"/>
          </a:xfrm>
          <a:custGeom>
            <a:avLst/>
            <a:gdLst>
              <a:gd name="connsiteX0" fmla="*/ 637309 w 1676400"/>
              <a:gd name="connsiteY0" fmla="*/ 0 h 3592945"/>
              <a:gd name="connsiteX1" fmla="*/ 1570182 w 1676400"/>
              <a:gd name="connsiteY1" fmla="*/ 2170545 h 3592945"/>
              <a:gd name="connsiteX2" fmla="*/ 0 w 1676400"/>
              <a:gd name="connsiteY2" fmla="*/ 3592945 h 35929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76400" h="3592945">
                <a:moveTo>
                  <a:pt x="637309" y="0"/>
                </a:moveTo>
                <a:cubicBezTo>
                  <a:pt x="1156854" y="785860"/>
                  <a:pt x="1676400" y="1571721"/>
                  <a:pt x="1570182" y="2170545"/>
                </a:cubicBezTo>
                <a:cubicBezTo>
                  <a:pt x="1463964" y="2769369"/>
                  <a:pt x="731982" y="3181157"/>
                  <a:pt x="0" y="3592945"/>
                </a:cubicBez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  <p:sp>
        <p:nvSpPr>
          <p:cNvPr id="27" name="צורה חופשית 26"/>
          <p:cNvSpPr/>
          <p:nvPr/>
        </p:nvSpPr>
        <p:spPr>
          <a:xfrm>
            <a:off x="6988361" y="4471988"/>
            <a:ext cx="388938" cy="693737"/>
          </a:xfrm>
          <a:custGeom>
            <a:avLst/>
            <a:gdLst>
              <a:gd name="connsiteX0" fmla="*/ 387928 w 387928"/>
              <a:gd name="connsiteY0" fmla="*/ 0 h 692727"/>
              <a:gd name="connsiteX1" fmla="*/ 120073 w 387928"/>
              <a:gd name="connsiteY1" fmla="*/ 332509 h 692727"/>
              <a:gd name="connsiteX2" fmla="*/ 0 w 387928"/>
              <a:gd name="connsiteY2" fmla="*/ 692727 h 6927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7928" h="692727">
                <a:moveTo>
                  <a:pt x="387928" y="0"/>
                </a:moveTo>
                <a:cubicBezTo>
                  <a:pt x="286328" y="108527"/>
                  <a:pt x="184728" y="217055"/>
                  <a:pt x="120073" y="332509"/>
                </a:cubicBezTo>
                <a:cubicBezTo>
                  <a:pt x="55418" y="447963"/>
                  <a:pt x="27709" y="570345"/>
                  <a:pt x="0" y="692727"/>
                </a:cubicBez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  <p:sp>
        <p:nvSpPr>
          <p:cNvPr id="28" name="צורה חופשית 27"/>
          <p:cNvSpPr/>
          <p:nvPr/>
        </p:nvSpPr>
        <p:spPr>
          <a:xfrm>
            <a:off x="4818249" y="4103688"/>
            <a:ext cx="2559050" cy="1357312"/>
          </a:xfrm>
          <a:custGeom>
            <a:avLst/>
            <a:gdLst>
              <a:gd name="connsiteX0" fmla="*/ 2558473 w 2558473"/>
              <a:gd name="connsiteY0" fmla="*/ 0 h 1357745"/>
              <a:gd name="connsiteX1" fmla="*/ 1062182 w 2558473"/>
              <a:gd name="connsiteY1" fmla="*/ 988290 h 1357745"/>
              <a:gd name="connsiteX2" fmla="*/ 0 w 2558473"/>
              <a:gd name="connsiteY2" fmla="*/ 1357745 h 13577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58473" h="1357745">
                <a:moveTo>
                  <a:pt x="2558473" y="0"/>
                </a:moveTo>
                <a:cubicBezTo>
                  <a:pt x="2023533" y="380999"/>
                  <a:pt x="1488594" y="761999"/>
                  <a:pt x="1062182" y="988290"/>
                </a:cubicBezTo>
                <a:cubicBezTo>
                  <a:pt x="635770" y="1214581"/>
                  <a:pt x="317885" y="1286163"/>
                  <a:pt x="0" y="1357745"/>
                </a:cubicBez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46146840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1342996" y="1016000"/>
            <a:ext cx="8101042" cy="5012786"/>
            <a:chOff x="2003396" y="10160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360863" y="13731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503738" y="42306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075363" y="223043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218488" y="31591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861300" y="1016000"/>
              <a:ext cx="1214438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218363" y="46593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500688" y="22161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135813" y="20161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940175" y="21907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428038" y="17018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854950" y="39639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684838" y="35956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6" name="מלבן 15"/>
            <p:cNvSpPr/>
            <p:nvPr/>
          </p:nvSpPr>
          <p:spPr>
            <a:xfrm>
              <a:off x="2217738" y="15875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003396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646338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289280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932222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575164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18106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7253100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838296" y="10541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195763" y="14112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338638" y="42687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910263" y="226853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053388" y="31972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696200" y="1054100"/>
              <a:ext cx="1214438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053263" y="46974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335588" y="22542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6970713" y="20542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775075" y="22288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262938" y="17399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689850" y="40020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519738" y="36337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6" name="מלבן 15"/>
            <p:cNvSpPr/>
            <p:nvPr/>
          </p:nvSpPr>
          <p:spPr>
            <a:xfrm>
              <a:off x="2052638" y="16256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17" name="אליפסה 16"/>
            <p:cNvSpPr/>
            <p:nvPr/>
          </p:nvSpPr>
          <p:spPr>
            <a:xfrm>
              <a:off x="2195513" y="18399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B</a:t>
              </a:r>
              <a:endParaRPr lang="en-US" sz="6600" dirty="0">
                <a:solidFill>
                  <a:schemeClr val="tx1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838296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481238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124180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767122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410064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053006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381273538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2041496" y="10160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398963" y="13731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541838" y="42306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113463" y="223043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256588" y="31591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899400" y="1016000"/>
              <a:ext cx="1214438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256463" y="46593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538788" y="22161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173913" y="20161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978275" y="21907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466138" y="17018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893050" y="39639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722938" y="35956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6" name="מלבן 15"/>
            <p:cNvSpPr/>
            <p:nvPr/>
          </p:nvSpPr>
          <p:spPr>
            <a:xfrm>
              <a:off x="2255838" y="15875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041496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684438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327380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970322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613264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56206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29111916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כותרת 1"/>
          <p:cNvSpPr txBox="1">
            <a:spLocks/>
          </p:cNvSpPr>
          <p:nvPr/>
        </p:nvSpPr>
        <p:spPr bwMode="auto">
          <a:xfrm>
            <a:off x="6501539" y="2502976"/>
            <a:ext cx="5585716" cy="25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1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he-IL" sz="13800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גרפים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2130396" y="11176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487863" y="14747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630738" y="43322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202363" y="233203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345488" y="32607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988300" y="1117600"/>
              <a:ext cx="1214438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345363" y="47609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627688" y="23177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262813" y="21177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4067175" y="22923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555038" y="18034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981950" y="40655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811838" y="36972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630863" y="25463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מלבן 16"/>
            <p:cNvSpPr/>
            <p:nvPr/>
          </p:nvSpPr>
          <p:spPr>
            <a:xfrm>
              <a:off x="2344738" y="16891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18" name="אליפסה 17"/>
            <p:cNvSpPr/>
            <p:nvPr/>
          </p:nvSpPr>
          <p:spPr>
            <a:xfrm>
              <a:off x="2487613" y="19034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130396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773338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A</a:t>
              </a:r>
              <a:endParaRPr lang="he-IL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416280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059222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702164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345106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400203590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977996" y="10541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335463" y="14112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478338" y="42687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049963" y="226853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193088" y="31972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835900" y="1054100"/>
              <a:ext cx="1214438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192963" y="46974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475288" y="22542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110413" y="20542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914775" y="22288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402638" y="17399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829550" y="40020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659438" y="36337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478463" y="24828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335838" y="22685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מלבן 17"/>
            <p:cNvSpPr/>
            <p:nvPr/>
          </p:nvSpPr>
          <p:spPr>
            <a:xfrm>
              <a:off x="2192338" y="16256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19" name="אליפסה 18"/>
            <p:cNvSpPr/>
            <p:nvPr/>
          </p:nvSpPr>
          <p:spPr>
            <a:xfrm>
              <a:off x="2335213" y="18399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20" name="אליפסה 19"/>
            <p:cNvSpPr/>
            <p:nvPr/>
          </p:nvSpPr>
          <p:spPr>
            <a:xfrm>
              <a:off x="2335213" y="2625725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977996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620938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A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263880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C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906822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549764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192706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122614496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990696" y="11049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348163" y="14620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491038" y="43195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062663" y="23193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205788" y="32480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848600" y="1104900"/>
              <a:ext cx="1214438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205663" y="47482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487988" y="23050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123113" y="21050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927475" y="22796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415338" y="17907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842250" y="40528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672138" y="36845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491163" y="25336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348538" y="23193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מלבן 17"/>
            <p:cNvSpPr/>
            <p:nvPr/>
          </p:nvSpPr>
          <p:spPr>
            <a:xfrm>
              <a:off x="2205038" y="16764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19" name="אליפסה 18"/>
            <p:cNvSpPr/>
            <p:nvPr/>
          </p:nvSpPr>
          <p:spPr>
            <a:xfrm>
              <a:off x="2347913" y="18907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20" name="אליפסה 19"/>
            <p:cNvSpPr/>
            <p:nvPr/>
          </p:nvSpPr>
          <p:spPr>
            <a:xfrm>
              <a:off x="2347913" y="2676525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990696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633638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A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276580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C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919522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562464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205406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2013235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2041496" y="10287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398963" y="13858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541838" y="42433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113463" y="22431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256588" y="31718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899400" y="1028700"/>
              <a:ext cx="1214438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256463" y="46720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538788" y="22288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173913" y="20288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978275" y="22034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466138" y="17145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893050" y="39766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722938" y="36083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541963" y="24574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399338" y="22431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מלבן 17"/>
            <p:cNvSpPr/>
            <p:nvPr/>
          </p:nvSpPr>
          <p:spPr>
            <a:xfrm>
              <a:off x="2255838" y="16002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19" name="אליפסה 18"/>
            <p:cNvSpPr/>
            <p:nvPr/>
          </p:nvSpPr>
          <p:spPr>
            <a:xfrm>
              <a:off x="2398713" y="18145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041496" y="56721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684438" y="56721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A</a:t>
              </a:r>
              <a:endParaRPr lang="he-IL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327380" y="56721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C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970322" y="56721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613264" y="56721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256206" y="56721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14454994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2104996" y="10922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462463" y="14493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605338" y="43068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176963" y="23066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320088" y="32353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962900" y="1092200"/>
              <a:ext cx="1214438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319963" y="47355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602288" y="22923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237413" y="20923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4041775" y="22669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529638" y="17780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956550" y="40401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786438" y="36718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605463" y="25209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462838" y="23066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462463" y="33782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מלבן 18"/>
            <p:cNvSpPr/>
            <p:nvPr/>
          </p:nvSpPr>
          <p:spPr>
            <a:xfrm>
              <a:off x="2319338" y="16637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0" name="אליפסה 19"/>
            <p:cNvSpPr/>
            <p:nvPr/>
          </p:nvSpPr>
          <p:spPr>
            <a:xfrm>
              <a:off x="2462213" y="18780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21" name="אליפסה 20"/>
            <p:cNvSpPr/>
            <p:nvPr/>
          </p:nvSpPr>
          <p:spPr>
            <a:xfrm>
              <a:off x="2462213" y="2654300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104996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747938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A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390880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C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033822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D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676764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319706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386287162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939896" y="10795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297363" y="14366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440238" y="42941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011863" y="22939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154988" y="32226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797800" y="1079500"/>
              <a:ext cx="1214438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154863" y="47228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437188" y="22796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072313" y="20796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876675" y="22542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364538" y="17653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791450" y="40274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621338" y="36591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440363" y="25082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297738" y="22939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297363" y="33655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מלבן 18"/>
            <p:cNvSpPr/>
            <p:nvPr/>
          </p:nvSpPr>
          <p:spPr>
            <a:xfrm>
              <a:off x="2154238" y="16510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0" name="אליפסה 19"/>
            <p:cNvSpPr/>
            <p:nvPr/>
          </p:nvSpPr>
          <p:spPr>
            <a:xfrm>
              <a:off x="2297113" y="18653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21" name="אליפסה 20"/>
            <p:cNvSpPr/>
            <p:nvPr/>
          </p:nvSpPr>
          <p:spPr>
            <a:xfrm>
              <a:off x="2297113" y="2641600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939896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582838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A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225780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C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868722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D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511664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154606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135235040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774796" y="11303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132263" y="14874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275138" y="43449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846763" y="23447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7989888" y="32734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632700" y="1130300"/>
              <a:ext cx="1214438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6989763" y="47736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272088" y="23304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6907213" y="21304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711575" y="23050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199438" y="18161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626350" y="40782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456238" y="37099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275263" y="25590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132638" y="23447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132263" y="34163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מלבן 18"/>
            <p:cNvSpPr/>
            <p:nvPr/>
          </p:nvSpPr>
          <p:spPr>
            <a:xfrm>
              <a:off x="1989138" y="17018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0" name="אליפסה 19"/>
            <p:cNvSpPr/>
            <p:nvPr/>
          </p:nvSpPr>
          <p:spPr>
            <a:xfrm>
              <a:off x="2132013" y="19161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774796" y="57737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417738" y="57737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A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060680" y="57737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C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703622" y="57737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D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346564" y="57737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989506" y="57737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14282633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787496" y="10541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144963" y="14112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287838" y="42687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859463" y="22685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002588" y="31972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645400" y="1054100"/>
              <a:ext cx="1214438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002463" y="4697413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284788" y="22542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6919913" y="20542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724275" y="22288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212138" y="17399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639050" y="40020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468938" y="36337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287963" y="24828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145338" y="22685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144963" y="33401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rot="5400000">
              <a:off x="6788150" y="3197226"/>
              <a:ext cx="2143125" cy="57150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מלבן 19"/>
            <p:cNvSpPr/>
            <p:nvPr/>
          </p:nvSpPr>
          <p:spPr>
            <a:xfrm>
              <a:off x="2001838" y="16256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1" name="אליפסה 20"/>
            <p:cNvSpPr/>
            <p:nvPr/>
          </p:nvSpPr>
          <p:spPr>
            <a:xfrm>
              <a:off x="2144713" y="18399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22" name="אליפסה 21"/>
            <p:cNvSpPr/>
            <p:nvPr/>
          </p:nvSpPr>
          <p:spPr>
            <a:xfrm>
              <a:off x="2144713" y="2616200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787496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430438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A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073380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C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716322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D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359264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E</a:t>
              </a:r>
              <a:endParaRPr lang="he-IL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002206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155309974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32" name="קבוצה 31"/>
          <p:cNvGrpSpPr/>
          <p:nvPr/>
        </p:nvGrpSpPr>
        <p:grpSpPr>
          <a:xfrm>
            <a:off x="1342800" y="1015200"/>
            <a:ext cx="8101042" cy="5012786"/>
            <a:chOff x="1685896" y="10922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043363" y="1449388"/>
              <a:ext cx="1214437" cy="1219199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186238" y="4306888"/>
              <a:ext cx="1214437" cy="1219199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757863" y="2306638"/>
              <a:ext cx="1214437" cy="1219199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7900988" y="3235325"/>
              <a:ext cx="1214437" cy="1219200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543800" y="1092200"/>
              <a:ext cx="1214438" cy="1219200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6900863" y="4735513"/>
              <a:ext cx="1214437" cy="1219199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183188" y="2292350"/>
              <a:ext cx="682625" cy="243840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6818313" y="2092325"/>
              <a:ext cx="858837" cy="417556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622675" y="2266949"/>
              <a:ext cx="544513" cy="2698177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110538" y="1778000"/>
              <a:ext cx="1676400" cy="3606600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537450" y="4040188"/>
              <a:ext cx="388938" cy="69645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367338" y="3671888"/>
              <a:ext cx="2559050" cy="1362634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flipH="1" flipV="1">
              <a:off x="5186363" y="2520951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043738" y="2306639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>
              <a:off x="4686300" y="2735263"/>
              <a:ext cx="142875" cy="14287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flipH="1">
              <a:off x="7472363" y="2449513"/>
              <a:ext cx="571500" cy="214312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מלבן 19"/>
            <p:cNvSpPr/>
            <p:nvPr/>
          </p:nvSpPr>
          <p:spPr>
            <a:xfrm>
              <a:off x="1900238" y="1663700"/>
              <a:ext cx="857250" cy="27969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1" name="אליפסה 20"/>
            <p:cNvSpPr/>
            <p:nvPr/>
          </p:nvSpPr>
          <p:spPr>
            <a:xfrm>
              <a:off x="2043113" y="1878013"/>
              <a:ext cx="581025" cy="583303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22" name="אליפסה 21"/>
            <p:cNvSpPr/>
            <p:nvPr/>
          </p:nvSpPr>
          <p:spPr>
            <a:xfrm>
              <a:off x="2043113" y="2654300"/>
              <a:ext cx="581025" cy="583303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685896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328838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A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971780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C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614722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D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257664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E</a:t>
              </a:r>
              <a:endParaRPr lang="he-IL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900606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332509167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2155796" y="11049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513263" y="14620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656138" y="43195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227763" y="23193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370888" y="32480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8013700" y="1104900"/>
              <a:ext cx="1214438" cy="1214438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370763" y="4748213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653088" y="23050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288213" y="21050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4092575" y="22796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580438" y="17907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8007350" y="40528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837238" y="36845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656263" y="25336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513638" y="23193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513263" y="33909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rot="5400000">
              <a:off x="7156450" y="3248026"/>
              <a:ext cx="2143125" cy="57150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מלבן 19"/>
            <p:cNvSpPr/>
            <p:nvPr/>
          </p:nvSpPr>
          <p:spPr>
            <a:xfrm>
              <a:off x="2370138" y="16764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1" name="אליפסה 20"/>
            <p:cNvSpPr/>
            <p:nvPr/>
          </p:nvSpPr>
          <p:spPr>
            <a:xfrm>
              <a:off x="2513013" y="18907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155796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798738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A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441680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C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084622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D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727564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E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370506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33062683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pic>
        <p:nvPicPr>
          <p:cNvPr id="2" name="תמונה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7017" y="879475"/>
            <a:ext cx="7352620" cy="5523294"/>
          </a:xfrm>
          <a:prstGeom prst="rect">
            <a:avLst/>
          </a:prstGeom>
        </p:spPr>
      </p:pic>
      <p:grpSp>
        <p:nvGrpSpPr>
          <p:cNvPr id="10" name="קבוצה 9"/>
          <p:cNvGrpSpPr/>
          <p:nvPr/>
        </p:nvGrpSpPr>
        <p:grpSpPr>
          <a:xfrm>
            <a:off x="3677203" y="1153241"/>
            <a:ext cx="5300542" cy="4975761"/>
            <a:chOff x="3677203" y="1153241"/>
            <a:chExt cx="5300542" cy="4975761"/>
          </a:xfrm>
        </p:grpSpPr>
        <p:cxnSp>
          <p:nvCxnSpPr>
            <p:cNvPr id="6" name="מחבר ישר 5"/>
            <p:cNvCxnSpPr/>
            <p:nvPr/>
          </p:nvCxnSpPr>
          <p:spPr>
            <a:xfrm>
              <a:off x="3728851" y="1153241"/>
              <a:ext cx="4975761" cy="4975761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מחבר ישר 6"/>
            <p:cNvCxnSpPr/>
            <p:nvPr/>
          </p:nvCxnSpPr>
          <p:spPr>
            <a:xfrm flipH="1">
              <a:off x="3677203" y="1153241"/>
              <a:ext cx="5300542" cy="465512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92033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2028796" y="10541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386263" y="14112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529138" y="42687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100763" y="22685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243888" y="3197225"/>
              <a:ext cx="1214437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886700" y="1054100"/>
              <a:ext cx="1214438" cy="1214438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243763" y="4697413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526088" y="22542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161213" y="20542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965575" y="22288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453438" y="17399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880350" y="40020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710238" y="36337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529263" y="24828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386638" y="22685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386263" y="33401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rot="5400000">
              <a:off x="7029450" y="3197226"/>
              <a:ext cx="2143125" cy="57150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מחבר חץ ישר 19"/>
            <p:cNvCxnSpPr/>
            <p:nvPr/>
          </p:nvCxnSpPr>
          <p:spPr>
            <a:xfrm flipV="1">
              <a:off x="5886450" y="3983038"/>
              <a:ext cx="2214563" cy="8572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מלבן 20"/>
            <p:cNvSpPr/>
            <p:nvPr/>
          </p:nvSpPr>
          <p:spPr>
            <a:xfrm>
              <a:off x="2243138" y="16256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2" name="אליפסה 21"/>
            <p:cNvSpPr/>
            <p:nvPr/>
          </p:nvSpPr>
          <p:spPr>
            <a:xfrm>
              <a:off x="2386013" y="18399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23" name="אליפסה 22"/>
            <p:cNvSpPr/>
            <p:nvPr/>
          </p:nvSpPr>
          <p:spPr>
            <a:xfrm>
              <a:off x="2386013" y="2625725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028796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671738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A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314680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C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3957622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D</a:t>
              </a:r>
              <a:endParaRPr lang="he-IL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600564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E</a:t>
              </a:r>
              <a:endParaRPr lang="he-IL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5243506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F</a:t>
              </a:r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241433271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914496" y="10795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271963" y="14366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414838" y="42941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986463" y="22939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129588" y="3222625"/>
              <a:ext cx="1214437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772400" y="1079500"/>
              <a:ext cx="1214438" cy="1214438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129463" y="4722813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411788" y="22796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046913" y="20796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851275" y="22542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339138" y="17653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766050" y="40274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595938" y="36591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414963" y="25082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272338" y="22939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271963" y="33655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rot="5400000">
              <a:off x="6915150" y="3222626"/>
              <a:ext cx="2143125" cy="57150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מחבר חץ ישר 19"/>
            <p:cNvCxnSpPr/>
            <p:nvPr/>
          </p:nvCxnSpPr>
          <p:spPr>
            <a:xfrm flipV="1">
              <a:off x="5772150" y="4008438"/>
              <a:ext cx="2214563" cy="8572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מלבן 20"/>
            <p:cNvSpPr/>
            <p:nvPr/>
          </p:nvSpPr>
          <p:spPr>
            <a:xfrm>
              <a:off x="2128838" y="16510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2" name="אליפסה 21"/>
            <p:cNvSpPr/>
            <p:nvPr/>
          </p:nvSpPr>
          <p:spPr>
            <a:xfrm>
              <a:off x="2271713" y="18653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23" name="אליפסה 22"/>
            <p:cNvSpPr/>
            <p:nvPr/>
          </p:nvSpPr>
          <p:spPr>
            <a:xfrm>
              <a:off x="2271713" y="2651125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914496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557438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A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200380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C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3843322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D</a:t>
              </a:r>
              <a:endParaRPr lang="he-IL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486264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E</a:t>
              </a:r>
              <a:endParaRPr lang="he-IL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5129206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F</a:t>
              </a:r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296928021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33" name="קבוצה 32"/>
          <p:cNvGrpSpPr/>
          <p:nvPr/>
        </p:nvGrpSpPr>
        <p:grpSpPr>
          <a:xfrm>
            <a:off x="1342800" y="1015200"/>
            <a:ext cx="8101042" cy="5012786"/>
            <a:chOff x="1711296" y="11176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068763" y="1474788"/>
              <a:ext cx="1214437" cy="1181099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211638" y="4332288"/>
              <a:ext cx="1214437" cy="1181099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783263" y="2332038"/>
              <a:ext cx="1214437" cy="1181099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7926388" y="3260725"/>
              <a:ext cx="1214437" cy="118110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569200" y="1117600"/>
              <a:ext cx="1214438" cy="1181100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6926263" y="4760913"/>
              <a:ext cx="1214437" cy="1181099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208588" y="2317750"/>
              <a:ext cx="682625" cy="236220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6843713" y="2117725"/>
              <a:ext cx="858837" cy="404507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648075" y="2292350"/>
              <a:ext cx="544513" cy="2613859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135938" y="1803401"/>
              <a:ext cx="1676400" cy="3493894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562850" y="4065588"/>
              <a:ext cx="388938" cy="674693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392738" y="3697288"/>
              <a:ext cx="2559050" cy="132005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flipH="1" flipV="1">
              <a:off x="5211763" y="2546351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069138" y="2332039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>
              <a:off x="4711700" y="2760663"/>
              <a:ext cx="142875" cy="14287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flipH="1">
              <a:off x="7497763" y="2474913"/>
              <a:ext cx="571500" cy="214312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מחבר חץ ישר 19"/>
            <p:cNvCxnSpPr/>
            <p:nvPr/>
          </p:nvCxnSpPr>
          <p:spPr>
            <a:xfrm flipV="1">
              <a:off x="5568950" y="4046538"/>
              <a:ext cx="2214563" cy="8572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מלבן 20"/>
            <p:cNvSpPr/>
            <p:nvPr/>
          </p:nvSpPr>
          <p:spPr>
            <a:xfrm>
              <a:off x="1925638" y="1689101"/>
              <a:ext cx="857250" cy="270958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2" name="אליפסה 21"/>
            <p:cNvSpPr/>
            <p:nvPr/>
          </p:nvSpPr>
          <p:spPr>
            <a:xfrm>
              <a:off x="2068513" y="1903413"/>
              <a:ext cx="581025" cy="56507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711296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354238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A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997180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C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640122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D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283064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E</a:t>
              </a:r>
              <a:endParaRPr lang="he-IL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926006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F</a:t>
              </a:r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410755601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647796" y="10668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005263" y="14239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148138" y="42814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719763" y="22812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7862888" y="3209925"/>
              <a:ext cx="1214437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505700" y="1066800"/>
              <a:ext cx="1214438" cy="1214438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6862763" y="4710113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145088" y="22669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6780213" y="20669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584575" y="22415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072438" y="17526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499350" y="40147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329238" y="36464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148263" y="24955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005638" y="22812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005263" y="33528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rot="5400000">
              <a:off x="6648450" y="3209926"/>
              <a:ext cx="2143125" cy="57150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מחבר חץ ישר 19"/>
            <p:cNvCxnSpPr/>
            <p:nvPr/>
          </p:nvCxnSpPr>
          <p:spPr>
            <a:xfrm flipV="1">
              <a:off x="5505450" y="3995738"/>
              <a:ext cx="2214563" cy="8572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מלבן 20"/>
            <p:cNvSpPr/>
            <p:nvPr/>
          </p:nvSpPr>
          <p:spPr>
            <a:xfrm>
              <a:off x="1862138" y="16383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2" name="אליפסה 21"/>
            <p:cNvSpPr/>
            <p:nvPr/>
          </p:nvSpPr>
          <p:spPr>
            <a:xfrm>
              <a:off x="2005013" y="18526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647796" y="57102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290738" y="57102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A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933680" y="57102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C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576622" y="57102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D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219564" y="57102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E</a:t>
              </a:r>
              <a:endParaRPr lang="he-IL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862506" y="57102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F</a:t>
              </a:r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206027427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698596" y="10414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056063" y="13985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198938" y="42560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770563" y="22558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7913688" y="3184525"/>
              <a:ext cx="1214437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556500" y="1041400"/>
              <a:ext cx="1214438" cy="1214438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6913563" y="4684713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195888" y="22415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6831013" y="20415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635375" y="22161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123238" y="17272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550150" y="39893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380038" y="36210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199063" y="24701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056438" y="22558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056063" y="33274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rot="5400000">
              <a:off x="6699250" y="3184526"/>
              <a:ext cx="2143125" cy="57150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מחבר חץ ישר 19"/>
            <p:cNvCxnSpPr/>
            <p:nvPr/>
          </p:nvCxnSpPr>
          <p:spPr>
            <a:xfrm flipV="1">
              <a:off x="5556250" y="3970338"/>
              <a:ext cx="2214563" cy="8572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מלבן 20"/>
            <p:cNvSpPr/>
            <p:nvPr/>
          </p:nvSpPr>
          <p:spPr>
            <a:xfrm>
              <a:off x="1912938" y="16129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698596" y="56848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341538" y="56848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A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984480" y="56848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C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627422" y="56848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D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270364" y="56848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E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913306" y="56848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F</a:t>
              </a:r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36696204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863696" y="10795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221163" y="14366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364038" y="42941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935663" y="22939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078788" y="3222625"/>
              <a:ext cx="1214437" cy="1214438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721600" y="1079500"/>
              <a:ext cx="1214438" cy="1214438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078663" y="4722813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360988" y="22796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6996113" y="20796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800475" y="22542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288338" y="17653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715250" y="40274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545138" y="36591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364163" y="25082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221538" y="22939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221163" y="33655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rot="5400000">
              <a:off x="6864350" y="3222626"/>
              <a:ext cx="2143125" cy="57150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מחבר חץ ישר 19"/>
            <p:cNvCxnSpPr/>
            <p:nvPr/>
          </p:nvCxnSpPr>
          <p:spPr>
            <a:xfrm flipV="1">
              <a:off x="5721350" y="4008438"/>
              <a:ext cx="2214563" cy="8572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מלבן 20"/>
            <p:cNvSpPr/>
            <p:nvPr/>
          </p:nvSpPr>
          <p:spPr>
            <a:xfrm>
              <a:off x="2078038" y="16510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863696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B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506638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A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149580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C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792522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D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435464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E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078406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/>
                <a:t>F</a:t>
              </a:r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200842536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2443844" y="1647021"/>
            <a:ext cx="7304312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11500" dirty="0">
                <a:latin typeface="Alef" panose="00000500000000000000" pitchFamily="2" charset="-79"/>
                <a:cs typeface="Alef" panose="00000500000000000000" pitchFamily="2" charset="-79"/>
              </a:rPr>
              <a:t>דוגמה</a:t>
            </a:r>
            <a:r>
              <a:rPr lang="en-US" sz="11500" dirty="0">
                <a:latin typeface="Alef" panose="00000500000000000000" pitchFamily="2" charset="-79"/>
                <a:cs typeface="Alef" panose="00000500000000000000" pitchFamily="2" charset="-79"/>
              </a:rPr>
              <a:t> </a:t>
            </a:r>
            <a:endParaRPr lang="he-IL" sz="11500" dirty="0"/>
          </a:p>
        </p:txBody>
      </p:sp>
      <p:sp>
        <p:nvSpPr>
          <p:cNvPr id="5" name="מלבן 4"/>
          <p:cNvSpPr/>
          <p:nvPr/>
        </p:nvSpPr>
        <p:spPr>
          <a:xfrm>
            <a:off x="1710872" y="3259921"/>
            <a:ext cx="877025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0" dirty="0">
                <a:latin typeface="Alef" panose="00000500000000000000" pitchFamily="2" charset="-79"/>
                <a:cs typeface="Alef" panose="00000500000000000000" pitchFamily="2" charset="-79"/>
              </a:rPr>
              <a:t>Flood fill</a:t>
            </a:r>
            <a:endParaRPr lang="he-IL" sz="8000" dirty="0"/>
          </a:p>
        </p:txBody>
      </p:sp>
    </p:spTree>
    <p:extLst>
      <p:ext uri="{BB962C8B-B14F-4D97-AF65-F5344CB8AC3E}">
        <p14:creationId xmlns:p14="http://schemas.microsoft.com/office/powerpoint/2010/main" val="290407266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-664028" y="3285321"/>
            <a:ext cx="1352005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rtl="1"/>
            <a:r>
              <a:rPr lang="he-IL" sz="9600" dirty="0">
                <a:latin typeface="Alef" panose="00000500000000000000" pitchFamily="2" charset="-79"/>
                <a:cs typeface="Alef" panose="00000500000000000000" pitchFamily="2" charset="-79"/>
              </a:rPr>
              <a:t>חייבים ייצוג בזיכרון?</a:t>
            </a:r>
            <a:endParaRPr lang="he-IL" sz="9600" dirty="0"/>
          </a:p>
        </p:txBody>
      </p:sp>
      <p:sp>
        <p:nvSpPr>
          <p:cNvPr id="6" name="מלבן 5"/>
          <p:cNvSpPr/>
          <p:nvPr/>
        </p:nvSpPr>
        <p:spPr>
          <a:xfrm>
            <a:off x="3433536" y="1639461"/>
            <a:ext cx="5324928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rtl="1"/>
            <a:r>
              <a:rPr lang="he-IL" sz="6600" dirty="0">
                <a:latin typeface="Alef" panose="00000500000000000000" pitchFamily="2" charset="-79"/>
                <a:cs typeface="Alef" panose="00000500000000000000" pitchFamily="2" charset="-79"/>
              </a:rPr>
              <a:t>ייצוג בזיכרון</a:t>
            </a:r>
            <a:endParaRPr lang="he-IL" sz="6600" dirty="0"/>
          </a:p>
        </p:txBody>
      </p:sp>
    </p:spTree>
    <p:extLst>
      <p:ext uri="{BB962C8B-B14F-4D97-AF65-F5344CB8AC3E}">
        <p14:creationId xmlns:p14="http://schemas.microsoft.com/office/powerpoint/2010/main" val="352493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2443844" y="1647021"/>
            <a:ext cx="7304312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11500" dirty="0">
                <a:latin typeface="Alef" panose="00000500000000000000" pitchFamily="2" charset="-79"/>
                <a:cs typeface="Alef" panose="00000500000000000000" pitchFamily="2" charset="-79"/>
              </a:rPr>
              <a:t>דוגמה</a:t>
            </a:r>
            <a:r>
              <a:rPr lang="en-US" sz="11500" dirty="0">
                <a:latin typeface="Alef" panose="00000500000000000000" pitchFamily="2" charset="-79"/>
                <a:cs typeface="Alef" panose="00000500000000000000" pitchFamily="2" charset="-79"/>
              </a:rPr>
              <a:t> </a:t>
            </a:r>
            <a:endParaRPr lang="he-IL" sz="11500" dirty="0"/>
          </a:p>
        </p:txBody>
      </p:sp>
      <p:sp>
        <p:nvSpPr>
          <p:cNvPr id="5" name="מלבן 4"/>
          <p:cNvSpPr/>
          <p:nvPr/>
        </p:nvSpPr>
        <p:spPr>
          <a:xfrm>
            <a:off x="1710872" y="3259921"/>
            <a:ext cx="877025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0" dirty="0">
                <a:latin typeface="Alef" panose="00000500000000000000" pitchFamily="2" charset="-79"/>
                <a:cs typeface="Alef" panose="00000500000000000000" pitchFamily="2" charset="-79"/>
              </a:rPr>
              <a:t>snake</a:t>
            </a:r>
            <a:endParaRPr lang="he-IL" sz="8000" dirty="0"/>
          </a:p>
        </p:txBody>
      </p:sp>
    </p:spTree>
    <p:extLst>
      <p:ext uri="{BB962C8B-B14F-4D97-AF65-F5344CB8AC3E}">
        <p14:creationId xmlns:p14="http://schemas.microsoft.com/office/powerpoint/2010/main" val="226198105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 + חידה</a:t>
            </a: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089943" y="793477"/>
            <a:ext cx="1495425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206805" y="732969"/>
            <a:ext cx="172402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9419632" y="1288129"/>
            <a:ext cx="768096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600" b="1" dirty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L</a:t>
            </a:r>
            <a:endParaRPr lang="he-IL" sz="36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638301" y="1200686"/>
            <a:ext cx="768096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600" b="1" dirty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5L</a:t>
            </a:r>
            <a:endParaRPr lang="he-IL" sz="36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8" name="אליפסה 7"/>
          <p:cNvSpPr/>
          <p:nvPr/>
        </p:nvSpPr>
        <p:spPr>
          <a:xfrm>
            <a:off x="5338452" y="3290975"/>
            <a:ext cx="1124262" cy="112426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0/0</a:t>
            </a:r>
            <a:endParaRPr lang="he-IL" sz="24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9" name="אליפסה 8"/>
          <p:cNvSpPr/>
          <p:nvPr/>
        </p:nvSpPr>
        <p:spPr>
          <a:xfrm>
            <a:off x="7649436" y="3203531"/>
            <a:ext cx="1124262" cy="112426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/0</a:t>
            </a:r>
            <a:endParaRPr lang="he-IL" sz="24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10" name="אליפסה 9"/>
          <p:cNvSpPr/>
          <p:nvPr/>
        </p:nvSpPr>
        <p:spPr>
          <a:xfrm>
            <a:off x="3227336" y="3098600"/>
            <a:ext cx="1124262" cy="112426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0/5</a:t>
            </a:r>
            <a:endParaRPr lang="he-IL" sz="24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11" name="מחבר חץ ישר 10"/>
          <p:cNvCxnSpPr>
            <a:stCxn id="8" idx="6"/>
            <a:endCxn id="9" idx="2"/>
          </p:cNvCxnSpPr>
          <p:nvPr/>
        </p:nvCxnSpPr>
        <p:spPr>
          <a:xfrm flipV="1">
            <a:off x="6462714" y="3765662"/>
            <a:ext cx="1186722" cy="87444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מחבר חץ ישר 11"/>
          <p:cNvCxnSpPr>
            <a:stCxn id="8" idx="2"/>
            <a:endCxn id="10" idx="6"/>
          </p:cNvCxnSpPr>
          <p:nvPr/>
        </p:nvCxnSpPr>
        <p:spPr>
          <a:xfrm rot="10800000">
            <a:off x="4351598" y="3660732"/>
            <a:ext cx="986854" cy="192375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מחבר חץ ישר 12"/>
          <p:cNvCxnSpPr>
            <a:stCxn id="10" idx="5"/>
            <a:endCxn id="8" idx="3"/>
          </p:cNvCxnSpPr>
          <p:nvPr/>
        </p:nvCxnSpPr>
        <p:spPr>
          <a:xfrm rot="16200000" flipH="1">
            <a:off x="4748838" y="3496334"/>
            <a:ext cx="192375" cy="1316142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מחבר חץ ישר 13"/>
          <p:cNvCxnSpPr>
            <a:stCxn id="9" idx="3"/>
            <a:endCxn id="8" idx="5"/>
          </p:cNvCxnSpPr>
          <p:nvPr/>
        </p:nvCxnSpPr>
        <p:spPr>
          <a:xfrm rot="5400000">
            <a:off x="7012353" y="3448866"/>
            <a:ext cx="87444" cy="1516010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אליפסה 14"/>
          <p:cNvSpPr/>
          <p:nvPr/>
        </p:nvSpPr>
        <p:spPr>
          <a:xfrm>
            <a:off x="5373427" y="5394594"/>
            <a:ext cx="1124262" cy="112426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/5</a:t>
            </a:r>
            <a:endParaRPr lang="he-IL" sz="24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16" name="מחבר חץ ישר 15"/>
          <p:cNvCxnSpPr>
            <a:stCxn id="9" idx="4"/>
            <a:endCxn id="15" idx="7"/>
          </p:cNvCxnSpPr>
          <p:nvPr/>
        </p:nvCxnSpPr>
        <p:spPr>
          <a:xfrm rot="5400000">
            <a:off x="6656584" y="4004254"/>
            <a:ext cx="1231445" cy="1878522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מחבר חץ ישר 16"/>
          <p:cNvCxnSpPr>
            <a:stCxn id="10" idx="4"/>
            <a:endCxn id="15" idx="1"/>
          </p:cNvCxnSpPr>
          <p:nvPr/>
        </p:nvCxnSpPr>
        <p:spPr>
          <a:xfrm rot="16200000" flipH="1">
            <a:off x="3995581" y="4016748"/>
            <a:ext cx="1336376" cy="1748604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אליפסה 17"/>
          <p:cNvSpPr/>
          <p:nvPr/>
        </p:nvSpPr>
        <p:spPr>
          <a:xfrm>
            <a:off x="9180931" y="3191039"/>
            <a:ext cx="1124262" cy="112426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0/3</a:t>
            </a:r>
            <a:endParaRPr lang="he-IL" sz="24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19" name="מחבר חץ ישר 18"/>
          <p:cNvCxnSpPr>
            <a:stCxn id="9" idx="6"/>
            <a:endCxn id="18" idx="2"/>
          </p:cNvCxnSpPr>
          <p:nvPr/>
        </p:nvCxnSpPr>
        <p:spPr>
          <a:xfrm flipV="1">
            <a:off x="8773698" y="3753170"/>
            <a:ext cx="407233" cy="12492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אליפסה 19"/>
          <p:cNvSpPr/>
          <p:nvPr/>
        </p:nvSpPr>
        <p:spPr>
          <a:xfrm>
            <a:off x="1970660" y="1482161"/>
            <a:ext cx="1124262" cy="112426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/2</a:t>
            </a:r>
            <a:endParaRPr lang="he-IL" sz="24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21" name="מחבר חץ ישר 20"/>
          <p:cNvCxnSpPr>
            <a:stCxn id="10" idx="1"/>
            <a:endCxn id="20" idx="4"/>
          </p:cNvCxnSpPr>
          <p:nvPr/>
        </p:nvCxnSpPr>
        <p:spPr>
          <a:xfrm rot="16200000" flipV="1">
            <a:off x="2633976" y="2505239"/>
            <a:ext cx="656821" cy="859189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65531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5" grpId="0" animBg="1"/>
      <p:bldP spid="18" grpId="0" animBg="1"/>
      <p:bldP spid="2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sp>
        <p:nvSpPr>
          <p:cNvPr id="22" name="מציין מיקום של מספר שקופית 5"/>
          <p:cNvSpPr txBox="1">
            <a:spLocks/>
          </p:cNvSpPr>
          <p:nvPr/>
        </p:nvSpPr>
        <p:spPr>
          <a:xfrm>
            <a:off x="0" y="6478074"/>
            <a:ext cx="2057400" cy="365125"/>
          </a:xfrm>
          <a:prstGeom prst="rect">
            <a:avLst/>
          </a:prstGeom>
          <a:noFill/>
        </p:spPr>
        <p:txBody>
          <a:bodyPr/>
          <a:lstStyle>
            <a:defPPr>
              <a:defRPr lang="he-IL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fld id="{70F842CD-1013-4B2C-90B7-6720C4D2EAB2}" type="slidenum">
              <a:rPr lang="he-IL" smtClean="0"/>
              <a:pPr/>
              <a:t>5</a:t>
            </a:fld>
            <a:endParaRPr lang="en-US"/>
          </a:p>
        </p:txBody>
      </p:sp>
      <p:sp>
        <p:nvSpPr>
          <p:cNvPr id="39" name="Rectangle 4"/>
          <p:cNvSpPr txBox="1">
            <a:spLocks noChangeArrowheads="1"/>
          </p:cNvSpPr>
          <p:nvPr/>
        </p:nvSpPr>
        <p:spPr>
          <a:xfrm>
            <a:off x="-27033" y="388828"/>
            <a:ext cx="7150119" cy="4290064"/>
          </a:xfrm>
          <a:prstGeom prst="rect">
            <a:avLst/>
          </a:prstGeom>
        </p:spPr>
        <p:txBody>
          <a:bodyPr/>
          <a:lstStyle>
            <a:lvl1pPr marL="171450" indent="-171450" algn="r" defTabSz="685800" rtl="1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514350" indent="-171450" algn="r" defTabSz="685800" rtl="1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 marL="857250" indent="-171450" algn="r" defTabSz="685800" rtl="1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 marL="1200150" indent="-171450" algn="r" defTabSz="685800" rtl="1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 marL="1543050" indent="-171450" algn="r" defTabSz="685800" rtl="1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5pPr>
            <a:lvl6pPr marL="1885950" indent="-171450" algn="r" defTabSz="685800" rtl="1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r" defTabSz="685800" rtl="1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r" defTabSz="685800" rtl="1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r" defTabSz="685800" rtl="1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Aft>
                <a:spcPts val="0"/>
              </a:spcAft>
              <a:buNone/>
            </a:pPr>
            <a:r>
              <a:rPr lang="he-IL" sz="28700" b="1" dirty="0">
                <a:ln w="0">
                  <a:solidFill>
                    <a:schemeClr val="bg1"/>
                  </a:solidFill>
                </a:ln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lef" panose="00000500000000000000" pitchFamily="2" charset="-79"/>
                <a:cs typeface="Alef" panose="00000500000000000000" pitchFamily="2" charset="-79"/>
              </a:rPr>
              <a:t>גרף</a:t>
            </a:r>
          </a:p>
        </p:txBody>
      </p:sp>
      <p:sp>
        <p:nvSpPr>
          <p:cNvPr id="40" name="Rectangle 4"/>
          <p:cNvSpPr txBox="1">
            <a:spLocks noChangeArrowheads="1"/>
          </p:cNvSpPr>
          <p:nvPr/>
        </p:nvSpPr>
        <p:spPr>
          <a:xfrm>
            <a:off x="-776352" y="3695537"/>
            <a:ext cx="8280400" cy="2511861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panose="020B0604020202020204" pitchFamily="34" charset="0"/>
              <a:buNone/>
            </a:pPr>
            <a:r>
              <a:rPr lang="he-IL" sz="9600" dirty="0">
                <a:latin typeface="Alef" panose="00000500000000000000" pitchFamily="2" charset="-79"/>
                <a:cs typeface="Alef" panose="00000500000000000000" pitchFamily="2" charset="-79"/>
              </a:rPr>
              <a:t>קשרים בין ישויות</a:t>
            </a:r>
            <a:endParaRPr lang="en-US" sz="16600" dirty="0"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41" name="מלבן 40"/>
          <p:cNvSpPr/>
          <p:nvPr/>
        </p:nvSpPr>
        <p:spPr>
          <a:xfrm>
            <a:off x="6373767" y="580231"/>
            <a:ext cx="5109022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11500" dirty="0">
                <a:latin typeface="Alef" panose="00000500000000000000" pitchFamily="2" charset="-79"/>
                <a:cs typeface="Alef" panose="00000500000000000000" pitchFamily="2" charset="-79"/>
              </a:rPr>
              <a:t>מבנה נתונים</a:t>
            </a:r>
            <a:endParaRPr lang="he-IL" sz="11500" dirty="0"/>
          </a:p>
        </p:txBody>
      </p:sp>
      <p:sp>
        <p:nvSpPr>
          <p:cNvPr id="42" name="מלבן 41"/>
          <p:cNvSpPr/>
          <p:nvPr/>
        </p:nvSpPr>
        <p:spPr>
          <a:xfrm>
            <a:off x="7482651" y="4788543"/>
            <a:ext cx="261137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5400" dirty="0">
                <a:latin typeface="Alef" panose="00000500000000000000" pitchFamily="2" charset="-79"/>
                <a:cs typeface="Alef" panose="00000500000000000000" pitchFamily="2" charset="-79"/>
              </a:rPr>
              <a:t>המייצג</a:t>
            </a:r>
            <a:endParaRPr lang="he-IL" sz="5400" dirty="0"/>
          </a:p>
        </p:txBody>
      </p:sp>
    </p:spTree>
    <p:extLst>
      <p:ext uri="{BB962C8B-B14F-4D97-AF65-F5344CB8AC3E}">
        <p14:creationId xmlns:p14="http://schemas.microsoft.com/office/powerpoint/2010/main" val="544910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4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 + חידה</a:t>
            </a:r>
          </a:p>
        </p:txBody>
      </p:sp>
      <p:sp>
        <p:nvSpPr>
          <p:cNvPr id="4" name="מלבן 3"/>
          <p:cNvSpPr/>
          <p:nvPr/>
        </p:nvSpPr>
        <p:spPr>
          <a:xfrm>
            <a:off x="1522991" y="1081082"/>
            <a:ext cx="2249166" cy="2061252"/>
          </a:xfrm>
          <a:prstGeom prst="rect">
            <a:avLst/>
          </a:prstGeom>
          <a:solidFill>
            <a:srgbClr val="FFF2CC">
              <a:alpha val="5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" name="מלבן 4"/>
          <p:cNvSpPr/>
          <p:nvPr/>
        </p:nvSpPr>
        <p:spPr>
          <a:xfrm>
            <a:off x="8270489" y="1081082"/>
            <a:ext cx="2249166" cy="2047463"/>
          </a:xfrm>
          <a:prstGeom prst="rect">
            <a:avLst/>
          </a:prstGeom>
          <a:solidFill>
            <a:srgbClr val="3B3838">
              <a:alpha val="5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31832" y="1181073"/>
            <a:ext cx="1495425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76269" y="1185406"/>
            <a:ext cx="172402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8861521" y="1675725"/>
            <a:ext cx="768096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600" b="1" dirty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L</a:t>
            </a:r>
            <a:endParaRPr lang="he-IL" sz="36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307765" y="1653123"/>
            <a:ext cx="768096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600" b="1" dirty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5L</a:t>
            </a:r>
            <a:endParaRPr lang="he-IL" sz="36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10" name="מלבן 9"/>
          <p:cNvSpPr/>
          <p:nvPr/>
        </p:nvSpPr>
        <p:spPr>
          <a:xfrm>
            <a:off x="6021323" y="1081082"/>
            <a:ext cx="2249166" cy="5205575"/>
          </a:xfrm>
          <a:prstGeom prst="rect">
            <a:avLst/>
          </a:prstGeom>
          <a:solidFill>
            <a:srgbClr val="3B3838">
              <a:alpha val="5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מלבן 10"/>
          <p:cNvSpPr/>
          <p:nvPr/>
        </p:nvSpPr>
        <p:spPr>
          <a:xfrm>
            <a:off x="3772157" y="1081082"/>
            <a:ext cx="2249166" cy="5205575"/>
          </a:xfrm>
          <a:prstGeom prst="rect">
            <a:avLst/>
          </a:prstGeom>
          <a:solidFill>
            <a:srgbClr val="FFF2CC">
              <a:alpha val="5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מלבן 11"/>
          <p:cNvSpPr/>
          <p:nvPr/>
        </p:nvSpPr>
        <p:spPr>
          <a:xfrm>
            <a:off x="3853481" y="1190800"/>
            <a:ext cx="4243823" cy="1411417"/>
          </a:xfrm>
          <a:prstGeom prst="rect">
            <a:avLst/>
          </a:prstGeom>
          <a:solidFill>
            <a:srgbClr val="E6E6E6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60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מלא את הדלי</a:t>
            </a:r>
          </a:p>
        </p:txBody>
      </p:sp>
      <p:sp>
        <p:nvSpPr>
          <p:cNvPr id="13" name="מלבן 12"/>
          <p:cNvSpPr/>
          <p:nvPr/>
        </p:nvSpPr>
        <p:spPr>
          <a:xfrm>
            <a:off x="3853481" y="2952278"/>
            <a:ext cx="4243823" cy="1411417"/>
          </a:xfrm>
          <a:prstGeom prst="rect">
            <a:avLst/>
          </a:prstGeom>
          <a:solidFill>
            <a:srgbClr val="E6E6E6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60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רוקן את הדלי</a:t>
            </a:r>
          </a:p>
        </p:txBody>
      </p:sp>
      <p:sp>
        <p:nvSpPr>
          <p:cNvPr id="14" name="מלבן 13"/>
          <p:cNvSpPr/>
          <p:nvPr/>
        </p:nvSpPr>
        <p:spPr>
          <a:xfrm>
            <a:off x="3853481" y="4713757"/>
            <a:ext cx="4243823" cy="1411417"/>
          </a:xfrm>
          <a:prstGeom prst="rect">
            <a:avLst/>
          </a:prstGeom>
          <a:solidFill>
            <a:srgbClr val="E6E6E6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4800" dirty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העבר לדלי השני</a:t>
            </a:r>
          </a:p>
        </p:txBody>
      </p:sp>
    </p:spTree>
    <p:extLst>
      <p:ext uri="{BB962C8B-B14F-4D97-AF65-F5344CB8AC3E}">
        <p14:creationId xmlns:p14="http://schemas.microsoft.com/office/powerpoint/2010/main" val="2323101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אליפסה 3"/>
          <p:cNvSpPr/>
          <p:nvPr/>
        </p:nvSpPr>
        <p:spPr>
          <a:xfrm>
            <a:off x="5559569" y="626377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0/0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 + חידה</a:t>
            </a:r>
          </a:p>
        </p:txBody>
      </p:sp>
      <p:sp>
        <p:nvSpPr>
          <p:cNvPr id="5" name="אליפסה 4"/>
          <p:cNvSpPr/>
          <p:nvPr/>
        </p:nvSpPr>
        <p:spPr>
          <a:xfrm>
            <a:off x="7660689" y="1228479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/0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6" name="אליפסה 5"/>
          <p:cNvSpPr/>
          <p:nvPr/>
        </p:nvSpPr>
        <p:spPr>
          <a:xfrm>
            <a:off x="4048058" y="1333410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0/5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7" name="מחבר חץ ישר 6"/>
          <p:cNvCxnSpPr>
            <a:stCxn id="4" idx="6"/>
            <a:endCxn id="5" idx="1"/>
          </p:cNvCxnSpPr>
          <p:nvPr/>
        </p:nvCxnSpPr>
        <p:spPr>
          <a:xfrm>
            <a:off x="6404014" y="1048600"/>
            <a:ext cx="1380341" cy="303545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מחבר חץ ישר 7"/>
          <p:cNvCxnSpPr>
            <a:stCxn id="4" idx="2"/>
            <a:endCxn id="6" idx="7"/>
          </p:cNvCxnSpPr>
          <p:nvPr/>
        </p:nvCxnSpPr>
        <p:spPr>
          <a:xfrm rot="10800000" flipV="1">
            <a:off x="4768837" y="1048600"/>
            <a:ext cx="790732" cy="408476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מחבר חץ ישר 8"/>
          <p:cNvCxnSpPr>
            <a:stCxn id="6" idx="5"/>
            <a:endCxn id="4" idx="3"/>
          </p:cNvCxnSpPr>
          <p:nvPr/>
        </p:nvCxnSpPr>
        <p:spPr>
          <a:xfrm rot="5400000" flipH="1" flipV="1">
            <a:off x="4872519" y="1243474"/>
            <a:ext cx="707033" cy="914398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מחבר חץ ישר 9"/>
          <p:cNvCxnSpPr>
            <a:stCxn id="5" idx="3"/>
            <a:endCxn id="4" idx="5"/>
          </p:cNvCxnSpPr>
          <p:nvPr/>
        </p:nvCxnSpPr>
        <p:spPr>
          <a:xfrm rot="5400000" flipH="1">
            <a:off x="6731301" y="896204"/>
            <a:ext cx="602102" cy="1504007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אליפסה 10"/>
          <p:cNvSpPr/>
          <p:nvPr/>
        </p:nvSpPr>
        <p:spPr>
          <a:xfrm>
            <a:off x="5654504" y="2430192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/5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12" name="מחבר חץ ישר 11"/>
          <p:cNvCxnSpPr>
            <a:stCxn id="5" idx="3"/>
            <a:endCxn id="11" idx="7"/>
          </p:cNvCxnSpPr>
          <p:nvPr/>
        </p:nvCxnSpPr>
        <p:spPr>
          <a:xfrm rot="5400000">
            <a:off x="6777519" y="1547022"/>
            <a:ext cx="604600" cy="1409072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מחבר חץ ישר 12"/>
          <p:cNvCxnSpPr>
            <a:stCxn id="6" idx="5"/>
            <a:endCxn id="11" idx="1"/>
          </p:cNvCxnSpPr>
          <p:nvPr/>
        </p:nvCxnSpPr>
        <p:spPr>
          <a:xfrm rot="16200000" flipH="1">
            <a:off x="5023669" y="1799356"/>
            <a:ext cx="499669" cy="1009333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אליפסה 13"/>
          <p:cNvSpPr/>
          <p:nvPr/>
        </p:nvSpPr>
        <p:spPr>
          <a:xfrm>
            <a:off x="9447018" y="1036106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0/3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15" name="מחבר חץ ישר 14"/>
          <p:cNvCxnSpPr>
            <a:stCxn id="5" idx="6"/>
            <a:endCxn id="14" idx="2"/>
          </p:cNvCxnSpPr>
          <p:nvPr/>
        </p:nvCxnSpPr>
        <p:spPr>
          <a:xfrm flipV="1">
            <a:off x="8505134" y="1458329"/>
            <a:ext cx="941884" cy="192373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אליפסה 15"/>
          <p:cNvSpPr/>
          <p:nvPr/>
        </p:nvSpPr>
        <p:spPr>
          <a:xfrm>
            <a:off x="2356668" y="1515792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/2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17" name="מחבר חץ ישר 16"/>
          <p:cNvCxnSpPr>
            <a:stCxn id="6" idx="2"/>
            <a:endCxn id="16" idx="6"/>
          </p:cNvCxnSpPr>
          <p:nvPr/>
        </p:nvCxnSpPr>
        <p:spPr>
          <a:xfrm rot="10800000" flipV="1">
            <a:off x="3201114" y="1755633"/>
            <a:ext cx="846945" cy="182382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מחבר חץ ישר 17"/>
          <p:cNvCxnSpPr>
            <a:stCxn id="11" idx="2"/>
            <a:endCxn id="6" idx="4"/>
          </p:cNvCxnSpPr>
          <p:nvPr/>
        </p:nvCxnSpPr>
        <p:spPr>
          <a:xfrm rot="10800000">
            <a:off x="4470282" y="2177855"/>
            <a:ext cx="1184223" cy="674560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מחבר חץ ישר 18"/>
          <p:cNvCxnSpPr>
            <a:stCxn id="11" idx="6"/>
            <a:endCxn id="5" idx="4"/>
          </p:cNvCxnSpPr>
          <p:nvPr/>
        </p:nvCxnSpPr>
        <p:spPr>
          <a:xfrm flipV="1">
            <a:off x="6498949" y="2072924"/>
            <a:ext cx="1583963" cy="779491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אליפסה 19"/>
          <p:cNvSpPr/>
          <p:nvPr/>
        </p:nvSpPr>
        <p:spPr>
          <a:xfrm>
            <a:off x="9344585" y="2672532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/3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21" name="מחבר חץ ישר 20"/>
          <p:cNvCxnSpPr>
            <a:stCxn id="14" idx="4"/>
            <a:endCxn id="20" idx="0"/>
          </p:cNvCxnSpPr>
          <p:nvPr/>
        </p:nvCxnSpPr>
        <p:spPr>
          <a:xfrm rot="5400000">
            <a:off x="9422035" y="2225325"/>
            <a:ext cx="791981" cy="102433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אליפסה 21"/>
          <p:cNvSpPr/>
          <p:nvPr/>
        </p:nvSpPr>
        <p:spPr>
          <a:xfrm>
            <a:off x="9392054" y="4533810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1/5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23" name="מחבר חץ ישר 22"/>
          <p:cNvCxnSpPr>
            <a:stCxn id="20" idx="4"/>
            <a:endCxn id="22" idx="0"/>
          </p:cNvCxnSpPr>
          <p:nvPr/>
        </p:nvCxnSpPr>
        <p:spPr>
          <a:xfrm rot="16200000" flipH="1">
            <a:off x="9282126" y="4001658"/>
            <a:ext cx="1016833" cy="47469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מחבר חץ ישר 23"/>
          <p:cNvCxnSpPr>
            <a:stCxn id="22" idx="3"/>
            <a:endCxn id="25" idx="6"/>
          </p:cNvCxnSpPr>
          <p:nvPr/>
        </p:nvCxnSpPr>
        <p:spPr>
          <a:xfrm rot="5400000">
            <a:off x="9013552" y="5400743"/>
            <a:ext cx="648323" cy="356014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אליפסה 24"/>
          <p:cNvSpPr/>
          <p:nvPr/>
        </p:nvSpPr>
        <p:spPr>
          <a:xfrm>
            <a:off x="8315261" y="5480689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1/0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26" name="אליפסה 25"/>
          <p:cNvSpPr/>
          <p:nvPr/>
        </p:nvSpPr>
        <p:spPr>
          <a:xfrm>
            <a:off x="6878703" y="5693049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0/1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27" name="אליפסה 26"/>
          <p:cNvSpPr/>
          <p:nvPr/>
        </p:nvSpPr>
        <p:spPr>
          <a:xfrm>
            <a:off x="5232284" y="5710538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/1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28" name="אליפסה 27"/>
          <p:cNvSpPr/>
          <p:nvPr/>
        </p:nvSpPr>
        <p:spPr>
          <a:xfrm>
            <a:off x="3390993" y="5623096"/>
            <a:ext cx="844445" cy="844445"/>
          </a:xfrm>
          <a:prstGeom prst="ellipse">
            <a:avLst/>
          </a:prstGeom>
          <a:solidFill>
            <a:srgbClr val="FFE699"/>
          </a:solidFill>
          <a:ln w="7620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0/4</a:t>
            </a:r>
          </a:p>
        </p:txBody>
      </p:sp>
      <p:cxnSp>
        <p:nvCxnSpPr>
          <p:cNvPr id="29" name="מחבר חץ ישר 28"/>
          <p:cNvCxnSpPr>
            <a:stCxn id="25" idx="2"/>
            <a:endCxn id="26" idx="6"/>
          </p:cNvCxnSpPr>
          <p:nvPr/>
        </p:nvCxnSpPr>
        <p:spPr>
          <a:xfrm rot="10800000" flipV="1">
            <a:off x="7723149" y="5902912"/>
            <a:ext cx="592113" cy="212360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מחבר חץ ישר 29"/>
          <p:cNvCxnSpPr>
            <a:stCxn id="26" idx="2"/>
            <a:endCxn id="27" idx="6"/>
          </p:cNvCxnSpPr>
          <p:nvPr/>
        </p:nvCxnSpPr>
        <p:spPr>
          <a:xfrm rot="10800000" flipV="1">
            <a:off x="6076729" y="6115271"/>
            <a:ext cx="801974" cy="17489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מחבר חץ ישר 30"/>
          <p:cNvCxnSpPr>
            <a:stCxn id="27" idx="2"/>
            <a:endCxn id="28" idx="6"/>
          </p:cNvCxnSpPr>
          <p:nvPr/>
        </p:nvCxnSpPr>
        <p:spPr>
          <a:xfrm rot="10800000">
            <a:off x="4235438" y="6045319"/>
            <a:ext cx="996846" cy="87442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אליפסה 31"/>
          <p:cNvSpPr/>
          <p:nvPr/>
        </p:nvSpPr>
        <p:spPr>
          <a:xfrm>
            <a:off x="4637671" y="3614414"/>
            <a:ext cx="1652235" cy="1588957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3200" b="1" dirty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…</a:t>
            </a:r>
            <a:endParaRPr lang="he-IL" sz="32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33" name="מחבר חץ ישר 32"/>
          <p:cNvCxnSpPr>
            <a:stCxn id="32" idx="7"/>
            <a:endCxn id="20" idx="2"/>
          </p:cNvCxnSpPr>
          <p:nvPr/>
        </p:nvCxnSpPr>
        <p:spPr>
          <a:xfrm rot="5400000" flipH="1" flipV="1">
            <a:off x="7320085" y="1822612"/>
            <a:ext cx="752356" cy="3296643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מחבר חץ ישר 33"/>
          <p:cNvCxnSpPr>
            <a:stCxn id="32" idx="5"/>
            <a:endCxn id="25" idx="1"/>
          </p:cNvCxnSpPr>
          <p:nvPr/>
        </p:nvCxnSpPr>
        <p:spPr>
          <a:xfrm rot="16200000" flipH="1">
            <a:off x="6926594" y="4092021"/>
            <a:ext cx="633681" cy="2390985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מחבר חץ ישר 34"/>
          <p:cNvCxnSpPr>
            <a:stCxn id="22" idx="1"/>
            <a:endCxn id="32" idx="6"/>
          </p:cNvCxnSpPr>
          <p:nvPr/>
        </p:nvCxnSpPr>
        <p:spPr>
          <a:xfrm rot="16200000" flipV="1">
            <a:off x="7778522" y="2920278"/>
            <a:ext cx="248583" cy="3225814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מחבר חץ ישר 35"/>
          <p:cNvCxnSpPr>
            <a:stCxn id="25" idx="0"/>
            <a:endCxn id="32" idx="5"/>
          </p:cNvCxnSpPr>
          <p:nvPr/>
        </p:nvCxnSpPr>
        <p:spPr>
          <a:xfrm rot="16200000" flipV="1">
            <a:off x="7137706" y="3880911"/>
            <a:ext cx="510015" cy="2689542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מחבר חץ ישר 36"/>
          <p:cNvCxnSpPr>
            <a:stCxn id="32" idx="2"/>
            <a:endCxn id="16" idx="4"/>
          </p:cNvCxnSpPr>
          <p:nvPr/>
        </p:nvCxnSpPr>
        <p:spPr>
          <a:xfrm rot="10800000">
            <a:off x="2778891" y="2360237"/>
            <a:ext cx="1858780" cy="2048656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מחבר חץ ישר 113"/>
          <p:cNvCxnSpPr>
            <a:stCxn id="16" idx="5"/>
            <a:endCxn id="32" idx="1"/>
          </p:cNvCxnSpPr>
          <p:nvPr/>
        </p:nvCxnSpPr>
        <p:spPr>
          <a:xfrm>
            <a:off x="3077447" y="2236571"/>
            <a:ext cx="1802188" cy="1610540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מחבר חץ ישר 37"/>
          <p:cNvCxnSpPr>
            <a:stCxn id="11" idx="3"/>
            <a:endCxn id="32" idx="0"/>
          </p:cNvCxnSpPr>
          <p:nvPr/>
        </p:nvCxnSpPr>
        <p:spPr>
          <a:xfrm flipH="1">
            <a:off x="5463789" y="3150971"/>
            <a:ext cx="314381" cy="463443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מחבר חץ ישר 37"/>
          <p:cNvCxnSpPr>
            <a:stCxn id="32" idx="7"/>
            <a:endCxn id="11" idx="4"/>
          </p:cNvCxnSpPr>
          <p:nvPr/>
        </p:nvCxnSpPr>
        <p:spPr>
          <a:xfrm flipV="1">
            <a:off x="6047942" y="3274637"/>
            <a:ext cx="28785" cy="572474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1471327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חידה</a:t>
            </a:r>
          </a:p>
        </p:txBody>
      </p:sp>
      <p:sp>
        <p:nvSpPr>
          <p:cNvPr id="4" name="חץ שמאלה 3"/>
          <p:cNvSpPr/>
          <p:nvPr/>
        </p:nvSpPr>
        <p:spPr>
          <a:xfrm rot="18912654">
            <a:off x="7548569" y="3711559"/>
            <a:ext cx="2437832" cy="682752"/>
          </a:xfrm>
          <a:prstGeom prst="leftArrow">
            <a:avLst/>
          </a:prstGeom>
          <a:solidFill>
            <a:srgbClr val="44EC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" name="חץ שמאלה 4"/>
          <p:cNvSpPr/>
          <p:nvPr/>
        </p:nvSpPr>
        <p:spPr>
          <a:xfrm rot="13390393">
            <a:off x="2884177" y="3783385"/>
            <a:ext cx="2280639" cy="682752"/>
          </a:xfrm>
          <a:prstGeom prst="leftArrow">
            <a:avLst/>
          </a:prstGeom>
          <a:solidFill>
            <a:srgbClr val="44EC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" name="TextBox 5"/>
          <p:cNvSpPr txBox="1"/>
          <p:nvPr/>
        </p:nvSpPr>
        <p:spPr>
          <a:xfrm>
            <a:off x="5291468" y="5070234"/>
            <a:ext cx="2168669" cy="1107996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6600" b="1" dirty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223L</a:t>
            </a:r>
            <a:endParaRPr lang="he-IL" sz="66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52368" y="1113772"/>
            <a:ext cx="172402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1832758" y="2690323"/>
            <a:ext cx="1363243" cy="5232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2800" b="1" dirty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1007L</a:t>
            </a:r>
            <a:endParaRPr lang="he-IL" sz="28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375211" y="1236769"/>
            <a:ext cx="1495425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9445647" y="2572365"/>
            <a:ext cx="1354551" cy="5232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2800" b="1" dirty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888L</a:t>
            </a:r>
            <a:endParaRPr lang="he-IL" sz="28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353030984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" name="תמונה 9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70925" y="1098661"/>
            <a:ext cx="3000375" cy="1911238"/>
          </a:xfrm>
          <a:prstGeom prst="rect">
            <a:avLst/>
          </a:prstGeom>
        </p:spPr>
      </p:pic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 - שימושים</a:t>
            </a:r>
          </a:p>
        </p:txBody>
      </p:sp>
      <p:sp>
        <p:nvSpPr>
          <p:cNvPr id="18" name="מלבן 17"/>
          <p:cNvSpPr/>
          <p:nvPr/>
        </p:nvSpPr>
        <p:spPr>
          <a:xfrm>
            <a:off x="8699500" y="2997201"/>
            <a:ext cx="2971800" cy="444499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2400" dirty="0">
                <a:solidFill>
                  <a:schemeClr val="bg1">
                    <a:lumMod val="9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ניווט</a:t>
            </a:r>
          </a:p>
        </p:txBody>
      </p:sp>
      <p:sp>
        <p:nvSpPr>
          <p:cNvPr id="19" name="מלבן 18"/>
          <p:cNvSpPr/>
          <p:nvPr/>
        </p:nvSpPr>
        <p:spPr>
          <a:xfrm>
            <a:off x="4737100" y="1104900"/>
            <a:ext cx="2971800" cy="1892301"/>
          </a:xfrm>
          <a:prstGeom prst="rect">
            <a:avLst/>
          </a:prstGeom>
          <a:solidFill>
            <a:srgbClr val="B1B5FD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44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20" name="מלבן 19"/>
          <p:cNvSpPr/>
          <p:nvPr/>
        </p:nvSpPr>
        <p:spPr>
          <a:xfrm>
            <a:off x="4737100" y="2997201"/>
            <a:ext cx="2971800" cy="444499"/>
          </a:xfrm>
          <a:prstGeom prst="rect">
            <a:avLst/>
          </a:prstGeom>
          <a:solidFill>
            <a:srgbClr val="3C45FA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2400" dirty="0">
                <a:solidFill>
                  <a:schemeClr val="bg1">
                    <a:lumMod val="9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גיאומטריה</a:t>
            </a:r>
          </a:p>
        </p:txBody>
      </p:sp>
      <p:sp>
        <p:nvSpPr>
          <p:cNvPr id="21" name="מלבן 20"/>
          <p:cNvSpPr/>
          <p:nvPr/>
        </p:nvSpPr>
        <p:spPr>
          <a:xfrm>
            <a:off x="774700" y="1104900"/>
            <a:ext cx="2971800" cy="1892301"/>
          </a:xfrm>
          <a:prstGeom prst="rect">
            <a:avLst/>
          </a:prstGeom>
          <a:solidFill>
            <a:srgbClr val="F3DE5F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44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22" name="מלבן 21"/>
          <p:cNvSpPr/>
          <p:nvPr/>
        </p:nvSpPr>
        <p:spPr>
          <a:xfrm>
            <a:off x="774700" y="2997201"/>
            <a:ext cx="2971800" cy="444499"/>
          </a:xfrm>
          <a:prstGeom prst="rect">
            <a:avLst/>
          </a:prstGeom>
          <a:solidFill>
            <a:srgbClr val="E9CA11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2400" dirty="0">
                <a:solidFill>
                  <a:schemeClr val="bg2">
                    <a:lumMod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ניתוח אירועים</a:t>
            </a:r>
          </a:p>
        </p:txBody>
      </p:sp>
      <p:sp>
        <p:nvSpPr>
          <p:cNvPr id="23" name="מלבן 22"/>
          <p:cNvSpPr/>
          <p:nvPr/>
        </p:nvSpPr>
        <p:spPr>
          <a:xfrm>
            <a:off x="8699500" y="3924300"/>
            <a:ext cx="2971800" cy="1892301"/>
          </a:xfrm>
          <a:prstGeom prst="rect">
            <a:avLst/>
          </a:prstGeom>
          <a:solidFill>
            <a:srgbClr val="52E483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44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24" name="מלבן 23"/>
          <p:cNvSpPr/>
          <p:nvPr/>
        </p:nvSpPr>
        <p:spPr>
          <a:xfrm>
            <a:off x="8699500" y="5816601"/>
            <a:ext cx="2971800" cy="444499"/>
          </a:xfrm>
          <a:prstGeom prst="rect">
            <a:avLst/>
          </a:prstGeom>
          <a:solidFill>
            <a:srgbClr val="1BA94A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2400" dirty="0">
                <a:solidFill>
                  <a:schemeClr val="bg1">
                    <a:lumMod val="9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ניתוב רשתות</a:t>
            </a:r>
          </a:p>
        </p:txBody>
      </p:sp>
      <p:sp>
        <p:nvSpPr>
          <p:cNvPr id="25" name="מלבן 24"/>
          <p:cNvSpPr/>
          <p:nvPr/>
        </p:nvSpPr>
        <p:spPr>
          <a:xfrm>
            <a:off x="4737100" y="5816601"/>
            <a:ext cx="2971800" cy="444499"/>
          </a:xfrm>
          <a:prstGeom prst="rect">
            <a:avLst/>
          </a:prstGeom>
          <a:solidFill>
            <a:srgbClr val="D0371E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2400" dirty="0">
                <a:solidFill>
                  <a:schemeClr val="bg1">
                    <a:lumMod val="9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ניתוח ארגונים</a:t>
            </a:r>
          </a:p>
        </p:txBody>
      </p:sp>
      <p:sp>
        <p:nvSpPr>
          <p:cNvPr id="26" name="מלבן 25"/>
          <p:cNvSpPr/>
          <p:nvPr/>
        </p:nvSpPr>
        <p:spPr>
          <a:xfrm>
            <a:off x="774700" y="3924300"/>
            <a:ext cx="2971800" cy="1892301"/>
          </a:xfrm>
          <a:prstGeom prst="rect">
            <a:avLst/>
          </a:prstGeom>
          <a:solidFill>
            <a:srgbClr val="E2E2E2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44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27" name="מלבן 26"/>
          <p:cNvSpPr/>
          <p:nvPr/>
        </p:nvSpPr>
        <p:spPr>
          <a:xfrm>
            <a:off x="774700" y="5816601"/>
            <a:ext cx="2971800" cy="444499"/>
          </a:xfrm>
          <a:prstGeom prst="rect">
            <a:avLst/>
          </a:prstGeom>
          <a:solidFill>
            <a:srgbClr val="949494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2000" dirty="0">
                <a:solidFill>
                  <a:schemeClr val="bg1">
                    <a:lumMod val="9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תכנון מעגלים חשמליים</a:t>
            </a:r>
          </a:p>
        </p:txBody>
      </p:sp>
      <p:grpSp>
        <p:nvGrpSpPr>
          <p:cNvPr id="62" name="קבוצה 61"/>
          <p:cNvGrpSpPr/>
          <p:nvPr/>
        </p:nvGrpSpPr>
        <p:grpSpPr>
          <a:xfrm>
            <a:off x="1071045" y="1280511"/>
            <a:ext cx="2225420" cy="1541079"/>
            <a:chOff x="9177364" y="4435586"/>
            <a:chExt cx="2225420" cy="1541079"/>
          </a:xfrm>
        </p:grpSpPr>
        <p:sp>
          <p:nvSpPr>
            <p:cNvPr id="63" name="אליפסה 62"/>
            <p:cNvSpPr/>
            <p:nvPr/>
          </p:nvSpPr>
          <p:spPr>
            <a:xfrm>
              <a:off x="10127341" y="4929973"/>
              <a:ext cx="333119" cy="333119"/>
            </a:xfrm>
            <a:prstGeom prst="ellipse">
              <a:avLst/>
            </a:prstGeom>
            <a:solidFill>
              <a:srgbClr val="8F9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64" name="אליפסה 63"/>
            <p:cNvSpPr/>
            <p:nvPr/>
          </p:nvSpPr>
          <p:spPr>
            <a:xfrm>
              <a:off x="11069665" y="4471315"/>
              <a:ext cx="333119" cy="333119"/>
            </a:xfrm>
            <a:prstGeom prst="ellipse">
              <a:avLst/>
            </a:prstGeom>
            <a:solidFill>
              <a:srgbClr val="8F9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65" name="אליפסה 64"/>
            <p:cNvSpPr/>
            <p:nvPr/>
          </p:nvSpPr>
          <p:spPr>
            <a:xfrm>
              <a:off x="9829046" y="5643546"/>
              <a:ext cx="333119" cy="333119"/>
            </a:xfrm>
            <a:prstGeom prst="ellipse">
              <a:avLst/>
            </a:prstGeom>
            <a:solidFill>
              <a:srgbClr val="8F9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66" name="אליפסה 65"/>
            <p:cNvSpPr/>
            <p:nvPr/>
          </p:nvSpPr>
          <p:spPr>
            <a:xfrm>
              <a:off x="10798227" y="5156055"/>
              <a:ext cx="333119" cy="333119"/>
            </a:xfrm>
            <a:prstGeom prst="ellipse">
              <a:avLst/>
            </a:prstGeom>
            <a:solidFill>
              <a:srgbClr val="8F9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67" name="אליפסה 66"/>
            <p:cNvSpPr/>
            <p:nvPr/>
          </p:nvSpPr>
          <p:spPr>
            <a:xfrm>
              <a:off x="9177364" y="5096532"/>
              <a:ext cx="333119" cy="333119"/>
            </a:xfrm>
            <a:prstGeom prst="ellipse">
              <a:avLst/>
            </a:prstGeom>
            <a:solidFill>
              <a:srgbClr val="8F9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68" name="אליפסה 67"/>
            <p:cNvSpPr/>
            <p:nvPr/>
          </p:nvSpPr>
          <p:spPr>
            <a:xfrm>
              <a:off x="9627663" y="4435586"/>
              <a:ext cx="333119" cy="333119"/>
            </a:xfrm>
            <a:prstGeom prst="ellipse">
              <a:avLst/>
            </a:prstGeom>
            <a:solidFill>
              <a:srgbClr val="8F9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cxnSp>
          <p:nvCxnSpPr>
            <p:cNvPr id="69" name="מחבר ישר 68"/>
            <p:cNvCxnSpPr/>
            <p:nvPr/>
          </p:nvCxnSpPr>
          <p:spPr>
            <a:xfrm flipH="1">
              <a:off x="10998201" y="4775200"/>
              <a:ext cx="203199" cy="419100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מחבר ישר 69"/>
            <p:cNvCxnSpPr>
              <a:stCxn id="66" idx="3"/>
              <a:endCxn id="65" idx="6"/>
            </p:cNvCxnSpPr>
            <p:nvPr/>
          </p:nvCxnSpPr>
          <p:spPr>
            <a:xfrm flipH="1">
              <a:off x="10162165" y="5440390"/>
              <a:ext cx="684846" cy="369716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מחבר ישר 70"/>
            <p:cNvCxnSpPr>
              <a:stCxn id="63" idx="2"/>
              <a:endCxn id="67" idx="6"/>
            </p:cNvCxnSpPr>
            <p:nvPr/>
          </p:nvCxnSpPr>
          <p:spPr>
            <a:xfrm flipH="1">
              <a:off x="9510483" y="5096533"/>
              <a:ext cx="616858" cy="166559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מחבר ישר 71"/>
            <p:cNvCxnSpPr>
              <a:stCxn id="68" idx="5"/>
              <a:endCxn id="63" idx="1"/>
            </p:cNvCxnSpPr>
            <p:nvPr/>
          </p:nvCxnSpPr>
          <p:spPr>
            <a:xfrm>
              <a:off x="9911998" y="4719921"/>
              <a:ext cx="264127" cy="258836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מחבר ישר 72"/>
            <p:cNvCxnSpPr>
              <a:stCxn id="68" idx="6"/>
              <a:endCxn id="64" idx="2"/>
            </p:cNvCxnSpPr>
            <p:nvPr/>
          </p:nvCxnSpPr>
          <p:spPr>
            <a:xfrm>
              <a:off x="9960782" y="4602146"/>
              <a:ext cx="1108883" cy="35729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מחבר ישר 73"/>
            <p:cNvCxnSpPr/>
            <p:nvPr/>
          </p:nvCxnSpPr>
          <p:spPr>
            <a:xfrm flipV="1">
              <a:off x="10008306" y="5245100"/>
              <a:ext cx="227894" cy="385746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מחבר ישר 74"/>
            <p:cNvCxnSpPr>
              <a:stCxn id="63" idx="7"/>
              <a:endCxn id="64" idx="3"/>
            </p:cNvCxnSpPr>
            <p:nvPr/>
          </p:nvCxnSpPr>
          <p:spPr>
            <a:xfrm flipV="1">
              <a:off x="10411676" y="4755650"/>
              <a:ext cx="706773" cy="223107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קבוצה 75"/>
          <p:cNvGrpSpPr/>
          <p:nvPr/>
        </p:nvGrpSpPr>
        <p:grpSpPr>
          <a:xfrm>
            <a:off x="1470954" y="4096870"/>
            <a:ext cx="1531152" cy="1524307"/>
            <a:chOff x="3871910" y="1216024"/>
            <a:chExt cx="1531152" cy="1524307"/>
          </a:xfrm>
        </p:grpSpPr>
        <p:cxnSp>
          <p:nvCxnSpPr>
            <p:cNvPr id="77" name="מחבר מרפקי 76"/>
            <p:cNvCxnSpPr/>
            <p:nvPr/>
          </p:nvCxnSpPr>
          <p:spPr>
            <a:xfrm rot="16200000" flipH="1">
              <a:off x="4864082" y="1911304"/>
              <a:ext cx="235974" cy="249791"/>
            </a:xfrm>
            <a:prstGeom prst="bentConnector3">
              <a:avLst>
                <a:gd name="adj1" fmla="val -181251"/>
              </a:avLst>
            </a:prstGeom>
            <a:ln w="57150" cap="rnd" cmpd="dbl">
              <a:solidFill>
                <a:schemeClr val="bg2">
                  <a:lumMod val="25000"/>
                </a:schemeClr>
              </a:solidFill>
              <a:miter lim="800000"/>
              <a:headEnd type="diamond" w="sm" len="sm"/>
              <a:tailEnd type="diamond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מחבר מרפקי 77"/>
            <p:cNvCxnSpPr/>
            <p:nvPr/>
          </p:nvCxnSpPr>
          <p:spPr>
            <a:xfrm rot="16200000" flipH="1">
              <a:off x="5170885" y="1219821"/>
              <a:ext cx="235974" cy="228380"/>
            </a:xfrm>
            <a:prstGeom prst="bentConnector3">
              <a:avLst>
                <a:gd name="adj1" fmla="val -2778"/>
              </a:avLst>
            </a:prstGeom>
            <a:ln w="57150" cap="rnd" cmpd="dbl">
              <a:solidFill>
                <a:schemeClr val="bg2">
                  <a:lumMod val="25000"/>
                </a:schemeClr>
              </a:solidFill>
              <a:miter lim="800000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מחבר מרפקי 78"/>
            <p:cNvCxnSpPr/>
            <p:nvPr/>
          </p:nvCxnSpPr>
          <p:spPr>
            <a:xfrm flipV="1">
              <a:off x="3971128" y="2300849"/>
              <a:ext cx="1431934" cy="439482"/>
            </a:xfrm>
            <a:prstGeom prst="bentConnector3">
              <a:avLst>
                <a:gd name="adj1" fmla="val 50000"/>
              </a:avLst>
            </a:prstGeom>
            <a:ln w="57150" cap="rnd" cmpd="dbl">
              <a:solidFill>
                <a:schemeClr val="bg2">
                  <a:lumMod val="25000"/>
                </a:schemeClr>
              </a:solidFill>
              <a:miter lim="800000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מחבר מרפקי 79"/>
            <p:cNvCxnSpPr/>
            <p:nvPr/>
          </p:nvCxnSpPr>
          <p:spPr>
            <a:xfrm rot="16200000" flipH="1">
              <a:off x="3971414" y="1458697"/>
              <a:ext cx="540774" cy="378255"/>
            </a:xfrm>
            <a:prstGeom prst="bentConnector3">
              <a:avLst>
                <a:gd name="adj1" fmla="val 50000"/>
              </a:avLst>
            </a:prstGeom>
            <a:ln w="57150" cap="rnd" cmpd="tri">
              <a:solidFill>
                <a:schemeClr val="bg2">
                  <a:lumMod val="25000"/>
                </a:schemeClr>
              </a:solidFill>
              <a:miter lim="800000"/>
              <a:headEnd type="oval" w="sm" len="sm"/>
              <a:tailEnd type="diamond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מחבר מרפקי 80"/>
            <p:cNvCxnSpPr/>
            <p:nvPr/>
          </p:nvCxnSpPr>
          <p:spPr>
            <a:xfrm flipV="1">
              <a:off x="3871910" y="1216024"/>
              <a:ext cx="884240" cy="863600"/>
            </a:xfrm>
            <a:prstGeom prst="bentConnector3">
              <a:avLst>
                <a:gd name="adj1" fmla="val -269"/>
              </a:avLst>
            </a:prstGeom>
            <a:ln w="57150" cap="rnd" cmpd="dbl">
              <a:solidFill>
                <a:schemeClr val="bg2">
                  <a:lumMod val="25000"/>
                </a:schemeClr>
              </a:solidFill>
              <a:miter lim="800000"/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מחבר מרפקי 81"/>
            <p:cNvCxnSpPr/>
            <p:nvPr/>
          </p:nvCxnSpPr>
          <p:spPr>
            <a:xfrm>
              <a:off x="4942329" y="2612307"/>
              <a:ext cx="329271" cy="1"/>
            </a:xfrm>
            <a:prstGeom prst="bentConnector3">
              <a:avLst>
                <a:gd name="adj1" fmla="val 50000"/>
              </a:avLst>
            </a:prstGeom>
            <a:ln w="57150" cap="rnd" cmpd="dbl">
              <a:solidFill>
                <a:schemeClr val="bg2">
                  <a:lumMod val="25000"/>
                </a:schemeClr>
              </a:solidFill>
              <a:miter lim="800000"/>
              <a:headEnd type="diamond" w="sm" len="sm"/>
              <a:tailEnd type="diamond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83" name="תמונה 82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121148" y="2300849"/>
              <a:ext cx="385763" cy="393971"/>
            </a:xfrm>
            <a:prstGeom prst="rect">
              <a:avLst/>
            </a:prstGeom>
          </p:spPr>
        </p:pic>
      </p:grpSp>
      <p:pic>
        <p:nvPicPr>
          <p:cNvPr id="87" name="Picture 2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5767" y="226513"/>
            <a:ext cx="1398946" cy="1398946"/>
          </a:xfrm>
          <a:prstGeom prst="rect">
            <a:avLst/>
          </a:prstGeom>
          <a:effectLst>
            <a:outerShdw blurRad="127000" sx="105000" sy="105000" algn="r" rotWithShape="0">
              <a:prstClr val="black">
                <a:alpha val="40000"/>
              </a:prstClr>
            </a:outerShdw>
          </a:effectLst>
        </p:spPr>
      </p:pic>
      <p:sp>
        <p:nvSpPr>
          <p:cNvPr id="88" name="מלבן 87"/>
          <p:cNvSpPr/>
          <p:nvPr/>
        </p:nvSpPr>
        <p:spPr>
          <a:xfrm>
            <a:off x="4736346" y="3924300"/>
            <a:ext cx="2971800" cy="1892301"/>
          </a:xfrm>
          <a:prstGeom prst="rect">
            <a:avLst/>
          </a:prstGeom>
          <a:solidFill>
            <a:srgbClr val="F0A194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2400" dirty="0">
              <a:solidFill>
                <a:schemeClr val="bg1">
                  <a:lumMod val="9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4877463" y="1343025"/>
            <a:ext cx="2635333" cy="1273282"/>
            <a:chOff x="4877463" y="1343025"/>
            <a:chExt cx="2635333" cy="1273282"/>
          </a:xfrm>
        </p:grpSpPr>
        <p:grpSp>
          <p:nvGrpSpPr>
            <p:cNvPr id="89" name="קבוצה 88"/>
            <p:cNvGrpSpPr/>
            <p:nvPr/>
          </p:nvGrpSpPr>
          <p:grpSpPr>
            <a:xfrm>
              <a:off x="4877463" y="1396742"/>
              <a:ext cx="1890608" cy="1155960"/>
              <a:chOff x="4129192" y="939800"/>
              <a:chExt cx="5911324" cy="3614317"/>
            </a:xfrm>
          </p:grpSpPr>
          <p:sp>
            <p:nvSpPr>
              <p:cNvPr id="90" name="משולש שווה שוקיים 89"/>
              <p:cNvSpPr/>
              <p:nvPr/>
            </p:nvSpPr>
            <p:spPr>
              <a:xfrm rot="1587667">
                <a:off x="4129192" y="2798908"/>
                <a:ext cx="4256734" cy="1668318"/>
              </a:xfrm>
              <a:prstGeom prst="triangle">
                <a:avLst>
                  <a:gd name="adj" fmla="val 60464"/>
                </a:avLst>
              </a:prstGeom>
              <a:noFill/>
              <a:ln w="5715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/>
                <a:endParaRPr lang="he-IL"/>
              </a:p>
            </p:txBody>
          </p:sp>
          <p:sp>
            <p:nvSpPr>
              <p:cNvPr id="91" name="אליפסה 90"/>
              <p:cNvSpPr/>
              <p:nvPr/>
            </p:nvSpPr>
            <p:spPr>
              <a:xfrm>
                <a:off x="6426199" y="939800"/>
                <a:ext cx="3614317" cy="3614317"/>
              </a:xfrm>
              <a:prstGeom prst="ellipse">
                <a:avLst/>
              </a:prstGeom>
              <a:noFill/>
              <a:ln w="571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/>
                <a:endParaRPr lang="he-IL"/>
              </a:p>
            </p:txBody>
          </p:sp>
          <p:sp>
            <p:nvSpPr>
              <p:cNvPr id="92" name="מקבילית 91"/>
              <p:cNvSpPr/>
              <p:nvPr/>
            </p:nvSpPr>
            <p:spPr>
              <a:xfrm>
                <a:off x="4267200" y="1051808"/>
                <a:ext cx="3213100" cy="1695150"/>
              </a:xfrm>
              <a:prstGeom prst="parallelogram">
                <a:avLst>
                  <a:gd name="adj" fmla="val 142073"/>
                </a:avLst>
              </a:prstGeom>
              <a:noFill/>
              <a:ln w="57150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/>
                <a:endParaRPr lang="he-IL"/>
              </a:p>
            </p:txBody>
          </p:sp>
          <p:cxnSp>
            <p:nvCxnSpPr>
              <p:cNvPr id="93" name="מחבר ישר 92"/>
              <p:cNvCxnSpPr/>
              <p:nvPr/>
            </p:nvCxnSpPr>
            <p:spPr>
              <a:xfrm>
                <a:off x="7086600" y="1371600"/>
                <a:ext cx="1308100" cy="1384300"/>
              </a:xfrm>
              <a:prstGeom prst="line">
                <a:avLst/>
              </a:prstGeom>
              <a:ln w="5715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4" name="מלבן 93"/>
              <p:cNvSpPr/>
              <p:nvPr/>
            </p:nvSpPr>
            <p:spPr>
              <a:xfrm>
                <a:off x="8421389" y="2794000"/>
                <a:ext cx="1117600" cy="1117600"/>
              </a:xfrm>
              <a:prstGeom prst="rect">
                <a:avLst/>
              </a:prstGeom>
              <a:noFill/>
              <a:ln w="57150">
                <a:solidFill>
                  <a:schemeClr val="tx1">
                    <a:lumMod val="75000"/>
                    <a:lumOff val="25000"/>
                  </a:schemeClr>
                </a:solidFill>
                <a:prstDash val="sysDot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/>
                <a:endParaRPr lang="he-IL"/>
              </a:p>
            </p:txBody>
          </p:sp>
        </p:grpSp>
        <p:sp>
          <p:nvSpPr>
            <p:cNvPr id="95" name="פחית 94"/>
            <p:cNvSpPr/>
            <p:nvPr/>
          </p:nvSpPr>
          <p:spPr>
            <a:xfrm>
              <a:off x="6924569" y="1343025"/>
              <a:ext cx="588227" cy="1273282"/>
            </a:xfrm>
            <a:prstGeom prst="can">
              <a:avLst>
                <a:gd name="adj" fmla="val 36429"/>
              </a:avLst>
            </a:prstGeom>
            <a:noFill/>
            <a:ln w="5715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pic>
        <p:nvPicPr>
          <p:cNvPr id="98" name="תמונה 9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4805" y="3762615"/>
            <a:ext cx="2253774" cy="2253774"/>
          </a:xfrm>
          <a:prstGeom prst="rect">
            <a:avLst/>
          </a:prstGeom>
        </p:spPr>
      </p:pic>
      <p:grpSp>
        <p:nvGrpSpPr>
          <p:cNvPr id="119" name="קבוצה 118"/>
          <p:cNvGrpSpPr/>
          <p:nvPr/>
        </p:nvGrpSpPr>
        <p:grpSpPr>
          <a:xfrm>
            <a:off x="9076451" y="4119398"/>
            <a:ext cx="2300704" cy="1545126"/>
            <a:chOff x="9076451" y="4119398"/>
            <a:chExt cx="2300704" cy="1545126"/>
          </a:xfrm>
        </p:grpSpPr>
        <p:pic>
          <p:nvPicPr>
            <p:cNvPr id="99" name="תמונה 98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76451" y="5174828"/>
              <a:ext cx="489696" cy="489696"/>
            </a:xfrm>
            <a:prstGeom prst="rect">
              <a:avLst/>
            </a:prstGeom>
          </p:spPr>
        </p:pic>
        <p:pic>
          <p:nvPicPr>
            <p:cNvPr id="100" name="תמונה 9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53452" y="4929980"/>
              <a:ext cx="489696" cy="489696"/>
            </a:xfrm>
            <a:prstGeom prst="rect">
              <a:avLst/>
            </a:prstGeom>
          </p:spPr>
        </p:pic>
        <p:pic>
          <p:nvPicPr>
            <p:cNvPr id="101" name="תמונה 100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887459" y="4119398"/>
              <a:ext cx="489696" cy="489696"/>
            </a:xfrm>
            <a:prstGeom prst="rect">
              <a:avLst/>
            </a:prstGeom>
          </p:spPr>
        </p:pic>
        <p:pic>
          <p:nvPicPr>
            <p:cNvPr id="102" name="תמונה 101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566147" y="4291644"/>
              <a:ext cx="489696" cy="489696"/>
            </a:xfrm>
            <a:prstGeom prst="rect">
              <a:avLst/>
            </a:prstGeom>
          </p:spPr>
        </p:pic>
        <p:cxnSp>
          <p:nvCxnSpPr>
            <p:cNvPr id="106" name="מחבר ישר 105"/>
            <p:cNvCxnSpPr>
              <a:stCxn id="102" idx="1"/>
            </p:cNvCxnSpPr>
            <p:nvPr/>
          </p:nvCxnSpPr>
          <p:spPr>
            <a:xfrm flipH="1">
              <a:off x="9319567" y="4536492"/>
              <a:ext cx="246580" cy="650782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מחבר ישר 108"/>
            <p:cNvCxnSpPr>
              <a:stCxn id="100" idx="1"/>
            </p:cNvCxnSpPr>
            <p:nvPr/>
          </p:nvCxnSpPr>
          <p:spPr>
            <a:xfrm flipH="1" flipV="1">
              <a:off x="9955523" y="4649207"/>
              <a:ext cx="597929" cy="525621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מחבר ישר 111"/>
            <p:cNvCxnSpPr>
              <a:stCxn id="101" idx="1"/>
            </p:cNvCxnSpPr>
            <p:nvPr/>
          </p:nvCxnSpPr>
          <p:spPr>
            <a:xfrm flipH="1">
              <a:off x="9994900" y="4364246"/>
              <a:ext cx="892559" cy="106154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55" name="Picture 6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12" b="23960"/>
          <a:stretch/>
        </p:blipFill>
        <p:spPr>
          <a:xfrm>
            <a:off x="-3092" y="5725336"/>
            <a:ext cx="2164401" cy="1141364"/>
          </a:xfrm>
          <a:prstGeom prst="rect">
            <a:avLst/>
          </a:prstGeom>
        </p:spPr>
      </p:pic>
      <p:pic>
        <p:nvPicPr>
          <p:cNvPr id="56" name="תמונה 55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609" y="6040712"/>
            <a:ext cx="1717722" cy="824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5518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8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הסוף</a:t>
            </a:r>
          </a:p>
        </p:txBody>
      </p:sp>
      <p:sp>
        <p:nvSpPr>
          <p:cNvPr id="4" name="מלבן 3"/>
          <p:cNvSpPr/>
          <p:nvPr/>
        </p:nvSpPr>
        <p:spPr>
          <a:xfrm>
            <a:off x="781297" y="1789525"/>
            <a:ext cx="9953995" cy="31547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19900" dirty="0">
                <a:latin typeface="Alef" panose="00000500000000000000" pitchFamily="2" charset="-79"/>
                <a:cs typeface="Alef" panose="00000500000000000000" pitchFamily="2" charset="-79"/>
              </a:rPr>
              <a:t>בהצלחה!</a:t>
            </a:r>
            <a:endParaRPr lang="he-IL" sz="19900" dirty="0"/>
          </a:p>
        </p:txBody>
      </p:sp>
    </p:spTree>
    <p:extLst>
      <p:ext uri="{BB962C8B-B14F-4D97-AF65-F5344CB8AC3E}">
        <p14:creationId xmlns:p14="http://schemas.microsoft.com/office/powerpoint/2010/main" val="174431156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2775113" y="1223648"/>
            <a:ext cx="6641773" cy="4875097"/>
            <a:chOff x="2763484" y="1605639"/>
            <a:chExt cx="5328592" cy="3911215"/>
          </a:xfrm>
        </p:grpSpPr>
        <p:sp>
          <p:nvSpPr>
            <p:cNvPr id="4" name="אליפסה 3"/>
            <p:cNvSpPr/>
            <p:nvPr/>
          </p:nvSpPr>
          <p:spPr>
            <a:xfrm>
              <a:off x="5067740" y="1605639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>
                  <a:latin typeface="Alef" panose="00000500000000000000" pitchFamily="2" charset="-79"/>
                  <a:cs typeface="Alef" panose="00000500000000000000" pitchFamily="2" charset="-79"/>
                </a:rPr>
                <a:t>תל אביב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6939948" y="2672538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>
                  <a:latin typeface="Alef" panose="00000500000000000000" pitchFamily="2" charset="-79"/>
                  <a:cs typeface="Alef" panose="00000500000000000000" pitchFamily="2" charset="-79"/>
                </a:rPr>
                <a:t>רמת גן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219868" y="4436734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>
                  <a:latin typeface="Alef" panose="00000500000000000000" pitchFamily="2" charset="-79"/>
                  <a:cs typeface="Alef" panose="00000500000000000000" pitchFamily="2" charset="-79"/>
                </a:rPr>
                <a:t>פתח תקווה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3771596" y="3500630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>
                  <a:latin typeface="Alef" panose="00000500000000000000" pitchFamily="2" charset="-79"/>
                  <a:cs typeface="Alef" panose="00000500000000000000" pitchFamily="2" charset="-79"/>
                </a:rPr>
                <a:t>גבעתיים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2763484" y="1988462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>
                  <a:latin typeface="Alef" panose="00000500000000000000" pitchFamily="2" charset="-79"/>
                  <a:cs typeface="Alef" panose="00000500000000000000" pitchFamily="2" charset="-79"/>
                </a:rPr>
                <a:t>רמת חן</a:t>
              </a:r>
            </a:p>
          </p:txBody>
        </p:sp>
        <p:cxnSp>
          <p:nvCxnSpPr>
            <p:cNvPr id="9" name="מחבר ישר 8"/>
            <p:cNvCxnSpPr>
              <a:stCxn id="4" idx="5"/>
              <a:endCxn id="5" idx="1"/>
            </p:cNvCxnSpPr>
            <p:nvPr/>
          </p:nvCxnSpPr>
          <p:spPr>
            <a:xfrm>
              <a:off x="6051143" y="2527579"/>
              <a:ext cx="1057530" cy="303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מחבר ישר 9"/>
            <p:cNvCxnSpPr>
              <a:endCxn id="6" idx="0"/>
            </p:cNvCxnSpPr>
            <p:nvPr/>
          </p:nvCxnSpPr>
          <p:spPr>
            <a:xfrm>
              <a:off x="5767445" y="2651831"/>
              <a:ext cx="1028487" cy="178490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מחבר ישר 10"/>
            <p:cNvCxnSpPr>
              <a:stCxn id="6" idx="7"/>
            </p:cNvCxnSpPr>
            <p:nvPr/>
          </p:nvCxnSpPr>
          <p:spPr>
            <a:xfrm flipV="1">
              <a:off x="7203271" y="3753131"/>
              <a:ext cx="193434" cy="84178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מחבר ישר 11"/>
            <p:cNvCxnSpPr>
              <a:endCxn id="7" idx="1"/>
            </p:cNvCxnSpPr>
            <p:nvPr/>
          </p:nvCxnSpPr>
          <p:spPr>
            <a:xfrm>
              <a:off x="3498972" y="2997140"/>
              <a:ext cx="441349" cy="6616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מחבר ישר 12"/>
            <p:cNvCxnSpPr>
              <a:endCxn id="7" idx="6"/>
            </p:cNvCxnSpPr>
            <p:nvPr/>
          </p:nvCxnSpPr>
          <p:spPr>
            <a:xfrm flipH="1">
              <a:off x="4923724" y="3327975"/>
              <a:ext cx="2016224" cy="71271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6426332" y="2303206"/>
              <a:ext cx="312907" cy="369332"/>
            </a:xfrm>
            <a:prstGeom prst="rect">
              <a:avLst/>
            </a:prstGeom>
            <a:noFill/>
          </p:spPr>
          <p:txBody>
            <a:bodyPr wrap="none" rtlCol="1">
              <a:spAutoFit/>
            </a:bodyPr>
            <a:lstStyle/>
            <a:p>
              <a:r>
                <a:rPr lang="en-US" dirty="0">
                  <a:latin typeface="Alef" panose="00000500000000000000" pitchFamily="2" charset="-79"/>
                  <a:cs typeface="Alef" panose="00000500000000000000" pitchFamily="2" charset="-79"/>
                </a:rPr>
                <a:t>6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7322692" y="3989356"/>
              <a:ext cx="295274" cy="369332"/>
            </a:xfrm>
            <a:prstGeom prst="rect">
              <a:avLst/>
            </a:prstGeom>
            <a:noFill/>
          </p:spPr>
          <p:txBody>
            <a:bodyPr wrap="none" rtlCol="1">
              <a:spAutoFit/>
            </a:bodyPr>
            <a:lstStyle/>
            <a:p>
              <a:r>
                <a:rPr lang="en-US" dirty="0">
                  <a:latin typeface="Alef" panose="00000500000000000000" pitchFamily="2" charset="-79"/>
                  <a:cs typeface="Alef" panose="00000500000000000000" pitchFamily="2" charset="-79"/>
                </a:rPr>
                <a:t>5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160012" y="3766203"/>
              <a:ext cx="380232" cy="369332"/>
            </a:xfrm>
            <a:prstGeom prst="rect">
              <a:avLst/>
            </a:prstGeom>
            <a:noFill/>
          </p:spPr>
          <p:txBody>
            <a:bodyPr wrap="none" rtlCol="1">
              <a:spAutoFit/>
            </a:bodyPr>
            <a:lstStyle/>
            <a:p>
              <a:r>
                <a:rPr lang="en-US" dirty="0">
                  <a:latin typeface="Alef" panose="00000500000000000000" pitchFamily="2" charset="-79"/>
                  <a:cs typeface="Alef" panose="00000500000000000000" pitchFamily="2" charset="-79"/>
                </a:rPr>
                <a:t>15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414708" y="3474144"/>
              <a:ext cx="312907" cy="369332"/>
            </a:xfrm>
            <a:prstGeom prst="rect">
              <a:avLst/>
            </a:prstGeom>
            <a:noFill/>
          </p:spPr>
          <p:txBody>
            <a:bodyPr wrap="none" rtlCol="1">
              <a:spAutoFit/>
            </a:bodyPr>
            <a:lstStyle/>
            <a:p>
              <a:r>
                <a:rPr lang="en-US" dirty="0">
                  <a:latin typeface="Alef" panose="00000500000000000000" pitchFamily="2" charset="-79"/>
                  <a:cs typeface="Alef" panose="00000500000000000000" pitchFamily="2" charset="-79"/>
                </a:rPr>
                <a:t>6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745850" y="3131298"/>
              <a:ext cx="251957" cy="369332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>
                  <a:latin typeface="Alef" panose="00000500000000000000" pitchFamily="2" charset="-79"/>
                  <a:cs typeface="Alef" panose="00000500000000000000" pitchFamily="2" charset="-79"/>
                </a:rPr>
                <a:t>2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76965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 l="21985" t="37687" r="27356" b="12613"/>
          <a:stretch>
            <a:fillRect/>
          </a:stretch>
        </p:blipFill>
        <p:spPr bwMode="auto">
          <a:xfrm>
            <a:off x="2961401" y="1234646"/>
            <a:ext cx="6786610" cy="4877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940529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9057815-0C99-964D-B02B-84910A22E1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7284" y="879475"/>
            <a:ext cx="8915400" cy="556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81698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הגדרות בסיסיות</a:t>
            </a: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328053" y="964216"/>
            <a:ext cx="11179136" cy="1125845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panose="020B0604020202020204" pitchFamily="34" charset="0"/>
              <a:buNone/>
            </a:pPr>
            <a:r>
              <a:rPr lang="he-IL" sz="7200" b="1" dirty="0">
                <a:latin typeface="Alef" panose="00000500000000000000" pitchFamily="2" charset="-79"/>
                <a:cs typeface="Alef" panose="00000500000000000000" pitchFamily="2" charset="-79"/>
              </a:rPr>
              <a:t>גרף</a:t>
            </a:r>
            <a:r>
              <a:rPr lang="he-IL" sz="7200" dirty="0">
                <a:latin typeface="Alef" panose="00000500000000000000" pitchFamily="2" charset="-79"/>
                <a:cs typeface="Alef" panose="00000500000000000000" pitchFamily="2" charset="-79"/>
              </a:rPr>
              <a:t> – אוסף </a:t>
            </a:r>
            <a:r>
              <a:rPr lang="he-IL" sz="7200" u="sng" dirty="0">
                <a:latin typeface="Alef" panose="00000500000000000000" pitchFamily="2" charset="-79"/>
                <a:cs typeface="Alef" panose="00000500000000000000" pitchFamily="2" charset="-79"/>
              </a:rPr>
              <a:t>צמתים</a:t>
            </a:r>
            <a:r>
              <a:rPr lang="he-IL" sz="7200" dirty="0">
                <a:latin typeface="Alef" panose="00000500000000000000" pitchFamily="2" charset="-79"/>
                <a:cs typeface="Alef" panose="00000500000000000000" pitchFamily="2" charset="-79"/>
              </a:rPr>
              <a:t> ו</a:t>
            </a:r>
            <a:r>
              <a:rPr lang="he-IL" sz="7200" u="sng" dirty="0">
                <a:latin typeface="Alef" panose="00000500000000000000" pitchFamily="2" charset="-79"/>
                <a:cs typeface="Alef" panose="00000500000000000000" pitchFamily="2" charset="-79"/>
              </a:rPr>
              <a:t>קשתות</a:t>
            </a:r>
            <a:endParaRPr lang="en-US" sz="9600" u="sng" dirty="0"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grpSp>
        <p:nvGrpSpPr>
          <p:cNvPr id="5" name="קבוצה 4"/>
          <p:cNvGrpSpPr/>
          <p:nvPr/>
        </p:nvGrpSpPr>
        <p:grpSpPr>
          <a:xfrm>
            <a:off x="3243553" y="2174802"/>
            <a:ext cx="5348135" cy="3925560"/>
            <a:chOff x="2763484" y="1605639"/>
            <a:chExt cx="5328592" cy="3911215"/>
          </a:xfrm>
        </p:grpSpPr>
        <p:sp>
          <p:nvSpPr>
            <p:cNvPr id="6" name="אליפסה 5"/>
            <p:cNvSpPr/>
            <p:nvPr/>
          </p:nvSpPr>
          <p:spPr>
            <a:xfrm>
              <a:off x="5067740" y="1605639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>
                  <a:latin typeface="Alef" panose="00000500000000000000" pitchFamily="2" charset="-79"/>
                  <a:cs typeface="Alef" panose="00000500000000000000" pitchFamily="2" charset="-79"/>
                </a:rPr>
                <a:t>תל אביב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6939948" y="2672538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>
                  <a:latin typeface="Alef" panose="00000500000000000000" pitchFamily="2" charset="-79"/>
                  <a:cs typeface="Alef" panose="00000500000000000000" pitchFamily="2" charset="-79"/>
                </a:rPr>
                <a:t>רמת גן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6219868" y="4436734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>
                  <a:latin typeface="Alef" panose="00000500000000000000" pitchFamily="2" charset="-79"/>
                  <a:cs typeface="Alef" panose="00000500000000000000" pitchFamily="2" charset="-79"/>
                </a:rPr>
                <a:t>פתח תקווה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3771596" y="3500630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>
                  <a:latin typeface="Alef" panose="00000500000000000000" pitchFamily="2" charset="-79"/>
                  <a:cs typeface="Alef" panose="00000500000000000000" pitchFamily="2" charset="-79"/>
                </a:rPr>
                <a:t>גבעתיים</a:t>
              </a:r>
            </a:p>
          </p:txBody>
        </p:sp>
        <p:sp>
          <p:nvSpPr>
            <p:cNvPr id="10" name="אליפסה 9"/>
            <p:cNvSpPr/>
            <p:nvPr/>
          </p:nvSpPr>
          <p:spPr>
            <a:xfrm>
              <a:off x="2763484" y="1988462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>
                  <a:latin typeface="Alef" panose="00000500000000000000" pitchFamily="2" charset="-79"/>
                  <a:cs typeface="Alef" panose="00000500000000000000" pitchFamily="2" charset="-79"/>
                </a:rPr>
                <a:t>רמת חן</a:t>
              </a:r>
            </a:p>
          </p:txBody>
        </p:sp>
        <p:cxnSp>
          <p:nvCxnSpPr>
            <p:cNvPr id="11" name="מחבר ישר 10"/>
            <p:cNvCxnSpPr>
              <a:stCxn id="6" idx="5"/>
              <a:endCxn id="7" idx="1"/>
            </p:cNvCxnSpPr>
            <p:nvPr/>
          </p:nvCxnSpPr>
          <p:spPr>
            <a:xfrm>
              <a:off x="6051143" y="2527579"/>
              <a:ext cx="1057530" cy="303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מחבר ישר 11"/>
            <p:cNvCxnSpPr>
              <a:endCxn id="8" idx="0"/>
            </p:cNvCxnSpPr>
            <p:nvPr/>
          </p:nvCxnSpPr>
          <p:spPr>
            <a:xfrm>
              <a:off x="5767445" y="2651831"/>
              <a:ext cx="1028487" cy="178490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מחבר ישר 12"/>
            <p:cNvCxnSpPr>
              <a:stCxn id="8" idx="7"/>
            </p:cNvCxnSpPr>
            <p:nvPr/>
          </p:nvCxnSpPr>
          <p:spPr>
            <a:xfrm flipV="1">
              <a:off x="7203271" y="3753131"/>
              <a:ext cx="193434" cy="84178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מחבר ישר 13"/>
            <p:cNvCxnSpPr>
              <a:endCxn id="9" idx="1"/>
            </p:cNvCxnSpPr>
            <p:nvPr/>
          </p:nvCxnSpPr>
          <p:spPr>
            <a:xfrm>
              <a:off x="3498972" y="2997140"/>
              <a:ext cx="441349" cy="6616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מחבר ישר 14"/>
            <p:cNvCxnSpPr>
              <a:endCxn id="9" idx="6"/>
            </p:cNvCxnSpPr>
            <p:nvPr/>
          </p:nvCxnSpPr>
          <p:spPr>
            <a:xfrm flipH="1">
              <a:off x="4923724" y="3327975"/>
              <a:ext cx="2016224" cy="71271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1" name="מחבר חץ ישר 20"/>
          <p:cNvCxnSpPr>
            <a:endCxn id="6" idx="1"/>
          </p:cNvCxnSpPr>
          <p:nvPr/>
        </p:nvCxnSpPr>
        <p:spPr>
          <a:xfrm>
            <a:off x="5271522" y="1828800"/>
            <a:ext cx="454082" cy="504762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מחבר חץ ישר 26"/>
          <p:cNvCxnSpPr>
            <a:endCxn id="10" idx="0"/>
          </p:cNvCxnSpPr>
          <p:nvPr/>
        </p:nvCxnSpPr>
        <p:spPr>
          <a:xfrm flipH="1">
            <a:off x="3821730" y="1837953"/>
            <a:ext cx="1449667" cy="721076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מחבר חץ ישר 28"/>
          <p:cNvCxnSpPr>
            <a:endCxn id="8" idx="1"/>
          </p:cNvCxnSpPr>
          <p:nvPr/>
        </p:nvCxnSpPr>
        <p:spPr>
          <a:xfrm>
            <a:off x="5271397" y="1837953"/>
            <a:ext cx="1610561" cy="3337087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מחבר חץ ישר 30"/>
          <p:cNvCxnSpPr>
            <a:endCxn id="7" idx="1"/>
          </p:cNvCxnSpPr>
          <p:nvPr/>
        </p:nvCxnSpPr>
        <p:spPr>
          <a:xfrm>
            <a:off x="5271522" y="1837949"/>
            <a:ext cx="2333156" cy="1566425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מחבר חץ ישר 32"/>
          <p:cNvCxnSpPr>
            <a:endCxn id="9" idx="0"/>
          </p:cNvCxnSpPr>
          <p:nvPr/>
        </p:nvCxnSpPr>
        <p:spPr>
          <a:xfrm flipH="1">
            <a:off x="4833539" y="1877400"/>
            <a:ext cx="437858" cy="219934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מחבר חץ ישר 35"/>
          <p:cNvCxnSpPr/>
          <p:nvPr/>
        </p:nvCxnSpPr>
        <p:spPr>
          <a:xfrm>
            <a:off x="2274086" y="1877400"/>
            <a:ext cx="1926503" cy="2026055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מחבר חץ ישר 38"/>
          <p:cNvCxnSpPr/>
          <p:nvPr/>
        </p:nvCxnSpPr>
        <p:spPr>
          <a:xfrm>
            <a:off x="2275226" y="1846198"/>
            <a:ext cx="4751276" cy="1399416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מחבר חץ ישר 40"/>
          <p:cNvCxnSpPr/>
          <p:nvPr/>
        </p:nvCxnSpPr>
        <p:spPr>
          <a:xfrm>
            <a:off x="2274086" y="1859723"/>
            <a:ext cx="4328034" cy="197227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מחבר חץ ישר 42"/>
          <p:cNvCxnSpPr/>
          <p:nvPr/>
        </p:nvCxnSpPr>
        <p:spPr>
          <a:xfrm>
            <a:off x="2289715" y="1877400"/>
            <a:ext cx="3786962" cy="2482812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מחבר חץ ישר 44"/>
          <p:cNvCxnSpPr/>
          <p:nvPr/>
        </p:nvCxnSpPr>
        <p:spPr>
          <a:xfrm>
            <a:off x="2329698" y="1870473"/>
            <a:ext cx="5466996" cy="2857027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3475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עיצוב מותאם אישית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03</TotalTime>
  <Words>557</Words>
  <Application>Microsoft Macintosh PowerPoint</Application>
  <PresentationFormat>Widescreen</PresentationFormat>
  <Paragraphs>397</Paragraphs>
  <Slides>5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4</vt:i4>
      </vt:variant>
    </vt:vector>
  </HeadingPairs>
  <TitlesOfParts>
    <vt:vector size="66" baseType="lpstr">
      <vt:lpstr>Alef</vt:lpstr>
      <vt:lpstr>Arial</vt:lpstr>
      <vt:lpstr>Calibri</vt:lpstr>
      <vt:lpstr>Calibri Light</vt:lpstr>
      <vt:lpstr>Gisha</vt:lpstr>
      <vt:lpstr>Tahoma</vt:lpstr>
      <vt:lpstr>Times New Roman</vt:lpstr>
      <vt:lpstr>עיצוב מותאם אישית</vt:lpstr>
      <vt:lpstr>ערכת נושא Office</vt:lpstr>
      <vt:lpstr>Visio</vt:lpstr>
      <vt:lpstr>Visio.Drawing.11</vt:lpstr>
      <vt:lpstr>Document</vt:lpstr>
      <vt:lpstr>חידה</vt:lpstr>
      <vt:lpstr>חידה</vt:lpstr>
      <vt:lpstr>PowerPoint Presentation</vt:lpstr>
      <vt:lpstr>גרפים</vt:lpstr>
      <vt:lpstr>גרפים</vt:lpstr>
      <vt:lpstr>גרפים</vt:lpstr>
      <vt:lpstr>גרפים</vt:lpstr>
      <vt:lpstr>גרפים</vt:lpstr>
      <vt:lpstr>הגדרות בסיסיות</vt:lpstr>
      <vt:lpstr>הגדרות בסיסיות</vt:lpstr>
      <vt:lpstr>עוד מושגים</vt:lpstr>
      <vt:lpstr>עוד מושגים</vt:lpstr>
      <vt:lpstr>עוד מושגים</vt:lpstr>
      <vt:lpstr>עוד מושגים</vt:lpstr>
      <vt:lpstr>גרפים</vt:lpstr>
      <vt:lpstr>ייצוג בזיכרון</vt:lpstr>
      <vt:lpstr>ייצוג בזיכרון</vt:lpstr>
      <vt:lpstr>סיפור</vt:lpstr>
      <vt:lpstr>גרף אוילר</vt:lpstr>
      <vt:lpstr>גרף אוילר</vt:lpstr>
      <vt:lpstr>גרף המילטון</vt:lpstr>
      <vt:lpstr>גרף המילטון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גרפים</vt:lpstr>
      <vt:lpstr>גרפים</vt:lpstr>
      <vt:lpstr>גרפים</vt:lpstr>
      <vt:lpstr>גרפים + חידה</vt:lpstr>
      <vt:lpstr>גרפים + חידה</vt:lpstr>
      <vt:lpstr>גרפים + חידה</vt:lpstr>
      <vt:lpstr>חידה</vt:lpstr>
      <vt:lpstr>גרפים - שימושים</vt:lpstr>
      <vt:lpstr>הסוף</vt:lpstr>
    </vt:vector>
  </TitlesOfParts>
  <LinksUpToDate>false</LinksUpToDate>
  <SharedDoc>false</SharedDoc>
  <HyperlinksChanged>false</HyperlinksChanged>
  <AppVersion>16.001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מצגת של PowerPoint</dc:title>
  <dc:creator>Or</dc:creator>
  <cp:lastModifiedBy>Daniel Anderson</cp:lastModifiedBy>
  <cp:revision>300</cp:revision>
  <dcterms:created xsi:type="dcterms:W3CDTF">2015-02-02T18:45:51Z</dcterms:created>
  <dcterms:modified xsi:type="dcterms:W3CDTF">2018-04-02T09:25:25Z</dcterms:modified>
</cp:coreProperties>
</file>